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595EBC" w:rsidTr="006B33B1">
        <w:tc>
          <w:tcPr>
            <w:tcW w:w="11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4</w:t>
            </w:r>
          </w:p>
        </w:tc>
        <w:tc>
          <w:tcPr>
            <w:tcW w:w="3884" w:type="dxa"/>
          </w:tcPr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：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反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595EBC" w:rsidRDefault="00595EBC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595EBC">
              <w:rPr>
                <w:rFonts w:hint="eastAsia"/>
                <w:sz w:val="18"/>
                <w:szCs w:val="18"/>
              </w:rPr>
              <w:t>5</w:t>
            </w:r>
            <w:r w:rsidR="009D6301">
              <w:rPr>
                <w:rFonts w:hint="eastAsia"/>
                <w:sz w:val="18"/>
                <w:szCs w:val="18"/>
              </w:rPr>
              <w:t>.</w:t>
            </w:r>
            <w:r w:rsidR="00595EBC">
              <w:rPr>
                <w:rFonts w:hint="eastAsia"/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595EB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595EBC">
              <w:rPr>
                <w:rFonts w:hint="eastAsia"/>
                <w:sz w:val="20"/>
              </w:rPr>
              <w:t>03</w:t>
            </w:r>
            <w:r>
              <w:rPr>
                <w:sz w:val="20"/>
              </w:rPr>
              <w:t>-</w:t>
            </w:r>
            <w:r w:rsidR="00F01247">
              <w:rPr>
                <w:rFonts w:hint="eastAsia"/>
                <w:sz w:val="20"/>
              </w:rPr>
              <w:t>0</w:t>
            </w:r>
            <w:r w:rsidR="00595EBC">
              <w:rPr>
                <w:rFonts w:hint="eastAsia"/>
                <w:sz w:val="20"/>
              </w:rPr>
              <w:t>5</w:t>
            </w:r>
          </w:p>
        </w:tc>
        <w:tc>
          <w:tcPr>
            <w:tcW w:w="3884" w:type="dxa"/>
          </w:tcPr>
          <w:p w:rsidR="0070157A" w:rsidRDefault="00595EB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任务的设计</w:t>
            </w:r>
          </w:p>
        </w:tc>
      </w:tr>
      <w:tr w:rsidR="00F01247" w:rsidTr="00753DF2">
        <w:tc>
          <w:tcPr>
            <w:tcW w:w="1101" w:type="dxa"/>
          </w:tcPr>
          <w:p w:rsidR="00F01247" w:rsidRDefault="00F01247" w:rsidP="008710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5.</w:t>
            </w:r>
            <w:r w:rsidR="00871035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F01247" w:rsidRDefault="00871035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原峰</w:t>
            </w:r>
          </w:p>
        </w:tc>
        <w:tc>
          <w:tcPr>
            <w:tcW w:w="1134" w:type="dxa"/>
          </w:tcPr>
          <w:p w:rsidR="00F01247" w:rsidRDefault="00F0124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F01247" w:rsidRDefault="00F01247" w:rsidP="009D6301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rFonts w:hint="eastAsia"/>
                <w:sz w:val="20"/>
              </w:rPr>
              <w:t>2015-04-03</w:t>
            </w:r>
          </w:p>
        </w:tc>
        <w:tc>
          <w:tcPr>
            <w:tcW w:w="3884" w:type="dxa"/>
          </w:tcPr>
          <w:p w:rsidR="00F01247" w:rsidRDefault="00F0124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A867F7">
              <w:rPr>
                <w:rFonts w:hint="eastAsia"/>
                <w:sz w:val="18"/>
                <w:szCs w:val="18"/>
              </w:rPr>
              <w:t>SA_MD_COLSEMANTEME</w:t>
            </w:r>
            <w:r>
              <w:rPr>
                <w:rFonts w:hint="eastAsia"/>
                <w:sz w:val="18"/>
                <w:szCs w:val="18"/>
              </w:rPr>
              <w:t>表中：</w:t>
            </w:r>
          </w:p>
          <w:p w:rsidR="00F01247" w:rsidRDefault="00F0124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删除了语义权重列；</w:t>
            </w:r>
          </w:p>
          <w:p w:rsidR="00F01247" w:rsidRDefault="00F01247" w:rsidP="00A867F7">
            <w:pPr>
              <w:pStyle w:val="FNC3-"/>
              <w:numPr>
                <w:ilvl w:val="0"/>
                <w:numId w:val="9"/>
              </w:numPr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语义类型长度由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改为</w:t>
            </w:r>
            <w:r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F01247" w:rsidRPr="006C5F1F" w:rsidRDefault="00F01247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SA</w:t>
            </w:r>
            <w:r w:rsidRPr="006C5F1F">
              <w:rPr>
                <w:sz w:val="18"/>
                <w:szCs w:val="18"/>
              </w:rPr>
              <w:t>_</w:t>
            </w:r>
            <w:r w:rsidRPr="006C5F1F">
              <w:rPr>
                <w:rFonts w:hint="eastAsia"/>
                <w:sz w:val="18"/>
                <w:szCs w:val="18"/>
              </w:rPr>
              <w:t>MD_TABMODEL</w:t>
            </w:r>
            <w:r w:rsidRPr="006C5F1F">
              <w:rPr>
                <w:rFonts w:hint="eastAsia"/>
                <w:sz w:val="18"/>
                <w:szCs w:val="18"/>
              </w:rPr>
              <w:t>表中：</w:t>
            </w:r>
          </w:p>
          <w:p w:rsidR="00F01247" w:rsidRPr="006C5F1F" w:rsidRDefault="00F01247" w:rsidP="00A867F7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6C5F1F">
              <w:rPr>
                <w:rFonts w:hint="eastAsia"/>
                <w:sz w:val="18"/>
                <w:szCs w:val="18"/>
              </w:rPr>
              <w:t>1</w:t>
            </w:r>
            <w:r w:rsidRPr="006C5F1F">
              <w:rPr>
                <w:rFonts w:hint="eastAsia"/>
                <w:sz w:val="18"/>
                <w:szCs w:val="18"/>
              </w:rPr>
              <w:t>、增加了</w:t>
            </w:r>
            <w:r w:rsidRPr="006C5F1F">
              <w:rPr>
                <w:sz w:val="18"/>
                <w:szCs w:val="18"/>
              </w:rPr>
              <w:t>titleName</w:t>
            </w:r>
            <w:r w:rsidRPr="006C5F1F">
              <w:rPr>
                <w:rFonts w:hint="eastAsia"/>
                <w:sz w:val="18"/>
                <w:szCs w:val="18"/>
              </w:rPr>
              <w:t>字段</w:t>
            </w:r>
          </w:p>
        </w:tc>
      </w:tr>
      <w:tr w:rsidR="00F01247" w:rsidTr="00F01247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1247" w:rsidRDefault="00F01247" w:rsidP="00F012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6.0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1247" w:rsidRDefault="00F01247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1247" w:rsidRDefault="00F01247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1247" w:rsidRPr="00F01247" w:rsidRDefault="00F01247" w:rsidP="00167049">
            <w:pPr>
              <w:pStyle w:val="FNC3-"/>
              <w:spacing w:line="240" w:lineRule="auto"/>
              <w:rPr>
                <w:sz w:val="20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5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0</w:t>
            </w:r>
            <w:r w:rsidR="00B01A3C">
              <w:rPr>
                <w:rFonts w:hint="eastAsia"/>
                <w:sz w:val="20"/>
              </w:rPr>
              <w:t>5</w:t>
            </w:r>
            <w:r>
              <w:rPr>
                <w:sz w:val="20"/>
              </w:rPr>
              <w:t>-</w:t>
            </w:r>
            <w:r w:rsidR="00B01A3C">
              <w:rPr>
                <w:rFonts w:hint="eastAsia"/>
                <w:sz w:val="20"/>
              </w:rPr>
              <w:t>11</w:t>
            </w: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01247" w:rsidRDefault="00B01A3C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、任务信息加入了分类和执行计数</w:t>
            </w:r>
          </w:p>
          <w:p w:rsidR="00B01A3C" w:rsidRDefault="00B01A3C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mp</w:t>
            </w:r>
            <w:r>
              <w:rPr>
                <w:rFonts w:hint="eastAsia"/>
                <w:sz w:val="18"/>
                <w:szCs w:val="18"/>
              </w:rPr>
              <w:t>的视图加入了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B01A3C" w:rsidRPr="00B01A3C" w:rsidRDefault="00B01A3C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>
              <w:rPr>
                <w:rFonts w:hint="eastAsia"/>
                <w:sz w:val="18"/>
                <w:szCs w:val="18"/>
              </w:rPr>
              <w:t>、对所有对象近性了编号，并与</w:t>
            </w:r>
            <w:r>
              <w:rPr>
                <w:rFonts w:hint="eastAsia"/>
                <w:sz w:val="18"/>
                <w:szCs w:val="18"/>
              </w:rPr>
              <w:t>MySqlDDL.sql</w:t>
            </w:r>
            <w:r>
              <w:rPr>
                <w:rFonts w:hint="eastAsia"/>
                <w:sz w:val="18"/>
                <w:szCs w:val="18"/>
              </w:rPr>
              <w:t>相一致</w:t>
            </w:r>
          </w:p>
        </w:tc>
      </w:tr>
    </w:tbl>
    <w:p w:rsidR="009E548D" w:rsidRPr="00B01A3C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E106FC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19150398" w:history="1">
        <w:r w:rsidR="00E106FC" w:rsidRPr="007A05C3">
          <w:rPr>
            <w:rStyle w:val="ac"/>
            <w:noProof/>
          </w:rPr>
          <w:t>0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文档介绍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398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399" w:history="1">
        <w:r w:rsidR="00E106FC" w:rsidRPr="007A05C3">
          <w:rPr>
            <w:rStyle w:val="ac"/>
            <w:noProof/>
          </w:rPr>
          <w:t>0.1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文档目的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399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0" w:history="1">
        <w:r w:rsidR="00E106FC" w:rsidRPr="007A05C3">
          <w:rPr>
            <w:rStyle w:val="ac"/>
            <w:noProof/>
          </w:rPr>
          <w:t>0.2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文档范围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0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1" w:history="1">
        <w:r w:rsidR="00E106FC" w:rsidRPr="007A05C3">
          <w:rPr>
            <w:rStyle w:val="ac"/>
            <w:noProof/>
          </w:rPr>
          <w:t>0.3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读者对象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1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2" w:history="1">
        <w:r w:rsidR="00E106FC" w:rsidRPr="007A05C3">
          <w:rPr>
            <w:rStyle w:val="ac"/>
            <w:noProof/>
          </w:rPr>
          <w:t>0.4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文档说明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2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3" w:history="1">
        <w:r w:rsidR="00E106FC" w:rsidRPr="007A05C3">
          <w:rPr>
            <w:rStyle w:val="ac"/>
            <w:noProof/>
          </w:rPr>
          <w:t>0.5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关系说明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3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19150404" w:history="1">
        <w:r w:rsidR="00E106FC" w:rsidRPr="007A05C3">
          <w:rPr>
            <w:rStyle w:val="ac"/>
            <w:noProof/>
          </w:rPr>
          <w:t>1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数据库环境说明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4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5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19150405" w:history="1">
        <w:r w:rsidR="00E106FC" w:rsidRPr="007A05C3">
          <w:rPr>
            <w:rStyle w:val="ac"/>
            <w:noProof/>
          </w:rPr>
          <w:t>2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数据库规范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5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5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6" w:history="1">
        <w:r w:rsidR="00E106FC" w:rsidRPr="007A05C3">
          <w:rPr>
            <w:rStyle w:val="ac"/>
            <w:noProof/>
          </w:rPr>
          <w:t>2.1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表的命名规则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6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5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7" w:history="1">
        <w:r w:rsidR="00E106FC" w:rsidRPr="007A05C3">
          <w:rPr>
            <w:rStyle w:val="ac"/>
            <w:noProof/>
          </w:rPr>
          <w:t>2.2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布尔值取值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7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5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8" w:history="1">
        <w:r w:rsidR="00E106FC" w:rsidRPr="007A05C3">
          <w:rPr>
            <w:rStyle w:val="ac"/>
            <w:noProof/>
          </w:rPr>
          <w:t>2.3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键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8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5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09" w:history="1">
        <w:r w:rsidR="00E106FC" w:rsidRPr="007A05C3">
          <w:rPr>
            <w:rStyle w:val="ac"/>
            <w:noProof/>
          </w:rPr>
          <w:t>2.4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字段</w:t>
        </w:r>
        <w:r w:rsidR="00E106FC" w:rsidRPr="007A05C3">
          <w:rPr>
            <w:rStyle w:val="ac"/>
            <w:noProof/>
          </w:rPr>
          <w:t>/</w:t>
        </w:r>
        <w:r w:rsidR="00E106FC" w:rsidRPr="007A05C3">
          <w:rPr>
            <w:rStyle w:val="ac"/>
            <w:rFonts w:hint="eastAsia"/>
            <w:noProof/>
          </w:rPr>
          <w:t>列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09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6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10" w:history="1">
        <w:r w:rsidR="00E106FC" w:rsidRPr="007A05C3">
          <w:rPr>
            <w:rStyle w:val="ac"/>
            <w:noProof/>
          </w:rPr>
          <w:t>2.5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数值类型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0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6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19150411" w:history="1">
        <w:r w:rsidR="00E106FC" w:rsidRPr="007A05C3">
          <w:rPr>
            <w:rStyle w:val="ac"/>
            <w:noProof/>
          </w:rPr>
          <w:t>3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编程注意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1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7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19150412" w:history="1">
        <w:r w:rsidR="00E106FC" w:rsidRPr="007A05C3">
          <w:rPr>
            <w:rStyle w:val="ac"/>
            <w:noProof/>
          </w:rPr>
          <w:t>4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设计过程说明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2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7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13" w:history="1">
        <w:r w:rsidR="00E106FC" w:rsidRPr="007A05C3">
          <w:rPr>
            <w:rStyle w:val="ac"/>
            <w:noProof/>
          </w:rPr>
          <w:t>4.1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第一期内容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3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7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19150414" w:history="1">
        <w:r w:rsidR="00E106FC" w:rsidRPr="007A05C3">
          <w:rPr>
            <w:rStyle w:val="ac"/>
            <w:noProof/>
          </w:rPr>
          <w:t>5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具体设计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4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7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15" w:history="1">
        <w:r w:rsidR="00E106FC" w:rsidRPr="007A05C3">
          <w:rPr>
            <w:rStyle w:val="ac"/>
            <w:noProof/>
          </w:rPr>
          <w:t>5.1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表汇总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5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7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16" w:history="1">
        <w:r w:rsidR="00E106FC" w:rsidRPr="007A05C3">
          <w:rPr>
            <w:rStyle w:val="ac"/>
            <w:noProof/>
          </w:rPr>
          <w:t>5.2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用户类</w:t>
        </w:r>
        <w:r w:rsidR="00E106FC" w:rsidRPr="007A05C3">
          <w:rPr>
            <w:rStyle w:val="ac"/>
            <w:noProof/>
          </w:rPr>
          <w:t>{1}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6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8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17" w:history="1">
        <w:r w:rsidR="00E106FC" w:rsidRPr="007A05C3">
          <w:rPr>
            <w:rStyle w:val="ac"/>
            <w:noProof/>
          </w:rPr>
          <w:t>5.2.1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1</w:t>
        </w:r>
        <w:r w:rsidR="00E106FC" w:rsidRPr="007A05C3">
          <w:rPr>
            <w:rStyle w:val="ac"/>
            <w:rFonts w:hint="eastAsia"/>
            <w:noProof/>
          </w:rPr>
          <w:t>用户</w:t>
        </w:r>
        <w:r w:rsidR="00E106FC" w:rsidRPr="007A05C3">
          <w:rPr>
            <w:rStyle w:val="ac"/>
            <w:noProof/>
          </w:rPr>
          <w:t>[PLAT_USER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7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8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18" w:history="1">
        <w:r w:rsidR="00E106FC" w:rsidRPr="007A05C3">
          <w:rPr>
            <w:rStyle w:val="ac"/>
            <w:noProof/>
          </w:rPr>
          <w:t>5.3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字典</w:t>
        </w:r>
        <w:r w:rsidR="00E106FC" w:rsidRPr="007A05C3">
          <w:rPr>
            <w:rStyle w:val="ac"/>
            <w:noProof/>
          </w:rPr>
          <w:t>(</w:t>
        </w:r>
        <w:r w:rsidR="00E106FC" w:rsidRPr="007A05C3">
          <w:rPr>
            <w:rStyle w:val="ac"/>
            <w:rFonts w:hint="eastAsia"/>
            <w:noProof/>
          </w:rPr>
          <w:t>枚举</w:t>
        </w:r>
        <w:r w:rsidR="00E106FC" w:rsidRPr="007A05C3">
          <w:rPr>
            <w:rStyle w:val="ac"/>
            <w:noProof/>
          </w:rPr>
          <w:t>)</w:t>
        </w:r>
        <w:r w:rsidR="00E106FC" w:rsidRPr="007A05C3">
          <w:rPr>
            <w:rStyle w:val="ac"/>
            <w:rFonts w:hint="eastAsia"/>
            <w:noProof/>
          </w:rPr>
          <w:t>类</w:t>
        </w:r>
        <w:r w:rsidR="00E106FC" w:rsidRPr="007A05C3">
          <w:rPr>
            <w:rStyle w:val="ac"/>
            <w:noProof/>
          </w:rPr>
          <w:t>{2}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8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9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19" w:history="1">
        <w:r w:rsidR="00E106FC" w:rsidRPr="007A05C3">
          <w:rPr>
            <w:rStyle w:val="ac"/>
            <w:noProof/>
          </w:rPr>
          <w:t>5.3.1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2</w:t>
        </w:r>
        <w:r w:rsidR="00E106FC" w:rsidRPr="007A05C3">
          <w:rPr>
            <w:rStyle w:val="ac"/>
            <w:rFonts w:hint="eastAsia"/>
            <w:noProof/>
          </w:rPr>
          <w:t>字典组</w:t>
        </w:r>
        <w:r w:rsidR="00E106FC" w:rsidRPr="007A05C3">
          <w:rPr>
            <w:rStyle w:val="ac"/>
            <w:noProof/>
          </w:rPr>
          <w:t>[PLAT_DICTM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19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9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0" w:history="1">
        <w:r w:rsidR="00E106FC" w:rsidRPr="007A05C3">
          <w:rPr>
            <w:rStyle w:val="ac"/>
            <w:noProof/>
          </w:rPr>
          <w:t>5.3.2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3</w:t>
        </w:r>
        <w:r w:rsidR="00E106FC" w:rsidRPr="007A05C3">
          <w:rPr>
            <w:rStyle w:val="ac"/>
            <w:rFonts w:hint="eastAsia"/>
            <w:noProof/>
          </w:rPr>
          <w:t>字典项</w:t>
        </w:r>
        <w:r w:rsidR="00E106FC" w:rsidRPr="007A05C3">
          <w:rPr>
            <w:rStyle w:val="ac"/>
            <w:noProof/>
          </w:rPr>
          <w:t>[PLAT_DICTD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0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1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21" w:history="1">
        <w:r w:rsidR="00E106FC" w:rsidRPr="007A05C3">
          <w:rPr>
            <w:rStyle w:val="ac"/>
            <w:noProof/>
          </w:rPr>
          <w:t>5.4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元数据信息</w:t>
        </w:r>
        <w:r w:rsidR="00E106FC" w:rsidRPr="007A05C3">
          <w:rPr>
            <w:rStyle w:val="ac"/>
            <w:noProof/>
          </w:rPr>
          <w:t>{6}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1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2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2" w:history="1">
        <w:r w:rsidR="00E106FC" w:rsidRPr="007A05C3">
          <w:rPr>
            <w:rStyle w:val="ac"/>
            <w:noProof/>
          </w:rPr>
          <w:t>5.4.1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4</w:t>
        </w:r>
        <w:r w:rsidR="00E106FC" w:rsidRPr="007A05C3">
          <w:rPr>
            <w:rStyle w:val="ac"/>
            <w:rFonts w:hint="eastAsia"/>
            <w:noProof/>
          </w:rPr>
          <w:t>元数据模式</w:t>
        </w:r>
        <w:r w:rsidR="00E106FC" w:rsidRPr="007A05C3">
          <w:rPr>
            <w:rStyle w:val="ac"/>
            <w:noProof/>
          </w:rPr>
          <w:t>[SA_MD_TABMODEL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2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2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3" w:history="1">
        <w:r w:rsidR="00E106FC" w:rsidRPr="007A05C3">
          <w:rPr>
            <w:rStyle w:val="ac"/>
            <w:noProof/>
          </w:rPr>
          <w:t>5.4.2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5</w:t>
        </w:r>
        <w:r w:rsidR="00E106FC" w:rsidRPr="007A05C3">
          <w:rPr>
            <w:rStyle w:val="ac"/>
            <w:rFonts w:hint="eastAsia"/>
            <w:noProof/>
          </w:rPr>
          <w:t>元数据列描述</w:t>
        </w:r>
        <w:r w:rsidR="00E106FC" w:rsidRPr="007A05C3">
          <w:rPr>
            <w:rStyle w:val="ac"/>
            <w:noProof/>
          </w:rPr>
          <w:t>[SA_MD_COLUMN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3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3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4" w:history="1">
        <w:r w:rsidR="00E106FC" w:rsidRPr="007A05C3">
          <w:rPr>
            <w:rStyle w:val="ac"/>
            <w:noProof/>
          </w:rPr>
          <w:t>5.4.3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6</w:t>
        </w:r>
        <w:r w:rsidR="00E106FC" w:rsidRPr="007A05C3">
          <w:rPr>
            <w:rStyle w:val="ac"/>
            <w:rFonts w:hint="eastAsia"/>
            <w:noProof/>
          </w:rPr>
          <w:t>元数据列语义</w:t>
        </w:r>
        <w:r w:rsidR="00E106FC" w:rsidRPr="007A05C3">
          <w:rPr>
            <w:rStyle w:val="ac"/>
            <w:noProof/>
          </w:rPr>
          <w:t>[SA_MD_COLSEMANTEME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4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3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5" w:history="1">
        <w:r w:rsidR="00E106FC" w:rsidRPr="007A05C3">
          <w:rPr>
            <w:rStyle w:val="ac"/>
            <w:noProof/>
          </w:rPr>
          <w:t>5.4.4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7</w:t>
        </w:r>
        <w:r w:rsidR="00E106FC" w:rsidRPr="007A05C3">
          <w:rPr>
            <w:rStyle w:val="ac"/>
            <w:rFonts w:hint="eastAsia"/>
            <w:noProof/>
          </w:rPr>
          <w:t>实体表指标</w:t>
        </w:r>
        <w:r w:rsidR="00E106FC" w:rsidRPr="007A05C3">
          <w:rPr>
            <w:rStyle w:val="ac"/>
            <w:noProof/>
          </w:rPr>
          <w:t>[SA_MD_TABQUOTA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5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6" w:history="1">
        <w:r w:rsidR="00E106FC" w:rsidRPr="007A05C3">
          <w:rPr>
            <w:rStyle w:val="ac"/>
            <w:noProof/>
          </w:rPr>
          <w:t>5.4.5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8</w:t>
        </w:r>
        <w:r w:rsidR="00E106FC" w:rsidRPr="007A05C3">
          <w:rPr>
            <w:rStyle w:val="ac"/>
            <w:rFonts w:hint="eastAsia"/>
            <w:noProof/>
          </w:rPr>
          <w:t>实体列指标</w:t>
        </w:r>
        <w:r w:rsidR="00E106FC" w:rsidRPr="007A05C3">
          <w:rPr>
            <w:rStyle w:val="ac"/>
            <w:noProof/>
          </w:rPr>
          <w:t>[SA_MD_COLQUOTA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6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5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7" w:history="1">
        <w:r w:rsidR="00E106FC" w:rsidRPr="007A05C3">
          <w:rPr>
            <w:rStyle w:val="ac"/>
            <w:noProof/>
          </w:rPr>
          <w:t>5.4.6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09</w:t>
        </w:r>
        <w:r w:rsidR="00E106FC" w:rsidRPr="007A05C3">
          <w:rPr>
            <w:rStyle w:val="ac"/>
            <w:rFonts w:hint="eastAsia"/>
            <w:noProof/>
          </w:rPr>
          <w:t>元数据表对照</w:t>
        </w:r>
        <w:r w:rsidR="00E106FC" w:rsidRPr="007A05C3">
          <w:rPr>
            <w:rStyle w:val="ac"/>
            <w:noProof/>
          </w:rPr>
          <w:t>[SA_MD_TABMAP_REL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7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5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28" w:history="1">
        <w:r w:rsidR="00E106FC" w:rsidRPr="007A05C3">
          <w:rPr>
            <w:rStyle w:val="ac"/>
            <w:noProof/>
          </w:rPr>
          <w:t>5.5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数据导入类</w:t>
        </w:r>
        <w:r w:rsidR="00E106FC" w:rsidRPr="007A05C3">
          <w:rPr>
            <w:rStyle w:val="ac"/>
            <w:noProof/>
          </w:rPr>
          <w:t>{1}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8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6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29" w:history="1">
        <w:r w:rsidR="00E106FC" w:rsidRPr="007A05C3">
          <w:rPr>
            <w:rStyle w:val="ac"/>
            <w:noProof/>
          </w:rPr>
          <w:t>5.5.1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0</w:t>
        </w:r>
        <w:r w:rsidR="00E106FC" w:rsidRPr="007A05C3">
          <w:rPr>
            <w:rStyle w:val="ac"/>
            <w:rFonts w:hint="eastAsia"/>
            <w:noProof/>
          </w:rPr>
          <w:t>数据文件</w:t>
        </w:r>
        <w:r w:rsidR="00E106FC" w:rsidRPr="007A05C3">
          <w:rPr>
            <w:rStyle w:val="ac"/>
            <w:noProof/>
          </w:rPr>
          <w:t>/</w:t>
        </w:r>
        <w:r w:rsidR="00E106FC" w:rsidRPr="007A05C3">
          <w:rPr>
            <w:rStyle w:val="ac"/>
            <w:rFonts w:hint="eastAsia"/>
            <w:noProof/>
          </w:rPr>
          <w:t>实体表对应</w:t>
        </w:r>
        <w:r w:rsidR="00E106FC" w:rsidRPr="007A05C3">
          <w:rPr>
            <w:rStyle w:val="ac"/>
            <w:noProof/>
          </w:rPr>
          <w:t>[SA_IMP_TABMAP_REL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29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6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30" w:history="1">
        <w:r w:rsidR="00E106FC" w:rsidRPr="007A05C3">
          <w:rPr>
            <w:rStyle w:val="ac"/>
            <w:noProof/>
          </w:rPr>
          <w:t>5.6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文件管理</w:t>
        </w:r>
        <w:r w:rsidR="00E106FC" w:rsidRPr="007A05C3">
          <w:rPr>
            <w:rStyle w:val="ac"/>
            <w:noProof/>
          </w:rPr>
          <w:t>{5=3+2}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0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6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31" w:history="1">
        <w:r w:rsidR="00E106FC" w:rsidRPr="007A05C3">
          <w:rPr>
            <w:rStyle w:val="ac"/>
            <w:noProof/>
          </w:rPr>
          <w:t>5.6.1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1</w:t>
        </w:r>
        <w:r w:rsidR="00E106FC" w:rsidRPr="007A05C3">
          <w:rPr>
            <w:rStyle w:val="ac"/>
            <w:rFonts w:hint="eastAsia"/>
            <w:noProof/>
          </w:rPr>
          <w:t>文件记录索引</w:t>
        </w:r>
        <w:r w:rsidR="00E106FC" w:rsidRPr="007A05C3">
          <w:rPr>
            <w:rStyle w:val="ac"/>
            <w:noProof/>
          </w:rPr>
          <w:t>[SA_FILE_INDEX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1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6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32" w:history="1">
        <w:r w:rsidR="00E106FC" w:rsidRPr="007A05C3">
          <w:rPr>
            <w:rStyle w:val="ac"/>
            <w:noProof/>
          </w:rPr>
          <w:t>5.6.2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2</w:t>
        </w:r>
        <w:r w:rsidR="00E106FC" w:rsidRPr="007A05C3">
          <w:rPr>
            <w:rStyle w:val="ac"/>
            <w:rFonts w:hint="eastAsia"/>
            <w:noProof/>
          </w:rPr>
          <w:t>文件分类</w:t>
        </w:r>
        <w:r w:rsidR="00E106FC" w:rsidRPr="007A05C3">
          <w:rPr>
            <w:rStyle w:val="ac"/>
            <w:noProof/>
          </w:rPr>
          <w:t xml:space="preserve"> [SA_FILE_CATEGORY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2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7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33" w:history="1">
        <w:r w:rsidR="00E106FC" w:rsidRPr="007A05C3">
          <w:rPr>
            <w:rStyle w:val="ac"/>
            <w:noProof/>
          </w:rPr>
          <w:t>5.6.3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3</w:t>
        </w:r>
        <w:r w:rsidR="00E106FC" w:rsidRPr="007A05C3">
          <w:rPr>
            <w:rStyle w:val="ac"/>
            <w:rFonts w:hint="eastAsia"/>
            <w:noProof/>
          </w:rPr>
          <w:t>文件关系</w:t>
        </w:r>
        <w:r w:rsidR="00E106FC" w:rsidRPr="007A05C3">
          <w:rPr>
            <w:rStyle w:val="ac"/>
            <w:noProof/>
          </w:rPr>
          <w:t>[SA_FILE_REL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3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8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34" w:history="1">
        <w:r w:rsidR="00E106FC" w:rsidRPr="007A05C3">
          <w:rPr>
            <w:rStyle w:val="ac"/>
            <w:noProof/>
          </w:rPr>
          <w:t>5.6.4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4</w:t>
        </w:r>
        <w:r w:rsidR="00E106FC" w:rsidRPr="007A05C3">
          <w:rPr>
            <w:rStyle w:val="ac"/>
            <w:rFonts w:hint="eastAsia"/>
            <w:noProof/>
          </w:rPr>
          <w:t>反向文件关系</w:t>
        </w:r>
        <w:r w:rsidR="00E106FC" w:rsidRPr="007A05C3">
          <w:rPr>
            <w:rStyle w:val="ac"/>
            <w:noProof/>
          </w:rPr>
          <w:t>[vSA_FILE_INVERSEREL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4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9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35" w:history="1">
        <w:r w:rsidR="00E106FC" w:rsidRPr="007A05C3">
          <w:rPr>
            <w:rStyle w:val="ac"/>
            <w:noProof/>
          </w:rPr>
          <w:t>5.6.5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5</w:t>
        </w:r>
        <w:r w:rsidR="00E106FC" w:rsidRPr="007A05C3">
          <w:rPr>
            <w:rStyle w:val="ac"/>
            <w:rFonts w:hint="eastAsia"/>
            <w:noProof/>
          </w:rPr>
          <w:t>数据导入日志</w:t>
        </w:r>
        <w:r w:rsidR="00E106FC" w:rsidRPr="007A05C3">
          <w:rPr>
            <w:rStyle w:val="ac"/>
            <w:noProof/>
          </w:rPr>
          <w:t>[vSA_IMP_LOG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5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19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36" w:history="1">
        <w:r w:rsidR="00E106FC" w:rsidRPr="007A05C3">
          <w:rPr>
            <w:rStyle w:val="ac"/>
            <w:noProof/>
          </w:rPr>
          <w:t>5.7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报告管理</w:t>
        </w:r>
        <w:r w:rsidR="00E106FC" w:rsidRPr="007A05C3">
          <w:rPr>
            <w:rStyle w:val="ac"/>
            <w:noProof/>
          </w:rPr>
          <w:t>{2=1+1}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6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0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37" w:history="1">
        <w:r w:rsidR="00E106FC" w:rsidRPr="007A05C3">
          <w:rPr>
            <w:rStyle w:val="ac"/>
            <w:noProof/>
          </w:rPr>
          <w:t>5.7.1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6</w:t>
        </w:r>
        <w:r w:rsidR="00E106FC" w:rsidRPr="007A05C3">
          <w:rPr>
            <w:rStyle w:val="ac"/>
            <w:rFonts w:hint="eastAsia"/>
            <w:noProof/>
          </w:rPr>
          <w:t>报告信息</w:t>
        </w:r>
        <w:r w:rsidR="00E106FC" w:rsidRPr="007A05C3">
          <w:rPr>
            <w:rStyle w:val="ac"/>
            <w:noProof/>
          </w:rPr>
          <w:t>[SA_REPORT_INFO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7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0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38" w:history="1">
        <w:r w:rsidR="00E106FC" w:rsidRPr="007A05C3">
          <w:rPr>
            <w:rStyle w:val="ac"/>
            <w:noProof/>
          </w:rPr>
          <w:t>5.7.2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7</w:t>
        </w:r>
        <w:r w:rsidR="00E106FC" w:rsidRPr="007A05C3">
          <w:rPr>
            <w:rStyle w:val="ac"/>
            <w:rFonts w:hint="eastAsia"/>
            <w:noProof/>
          </w:rPr>
          <w:t>报告文件信息</w:t>
        </w:r>
        <w:r w:rsidR="00E106FC" w:rsidRPr="007A05C3">
          <w:rPr>
            <w:rStyle w:val="ac"/>
            <w:noProof/>
          </w:rPr>
          <w:t>[vSA_REPORT_FILE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8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1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19150439" w:history="1">
        <w:r w:rsidR="00E106FC" w:rsidRPr="007A05C3">
          <w:rPr>
            <w:rStyle w:val="ac"/>
            <w:noProof/>
          </w:rPr>
          <w:t>5.8.</w:t>
        </w:r>
        <w:r w:rsidR="00E106F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任务管理</w:t>
        </w:r>
        <w:r w:rsidR="00E106FC" w:rsidRPr="007A05C3">
          <w:rPr>
            <w:rStyle w:val="ac"/>
            <w:noProof/>
          </w:rPr>
          <w:t>{4=3+1}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39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2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40" w:history="1">
        <w:r w:rsidR="00E106FC" w:rsidRPr="007A05C3">
          <w:rPr>
            <w:rStyle w:val="ac"/>
            <w:noProof/>
          </w:rPr>
          <w:t>5.8.1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8</w:t>
        </w:r>
        <w:r w:rsidR="00E106FC" w:rsidRPr="007A05C3">
          <w:rPr>
            <w:rStyle w:val="ac"/>
            <w:rFonts w:hint="eastAsia"/>
            <w:noProof/>
          </w:rPr>
          <w:t>任务组信息</w:t>
        </w:r>
        <w:r w:rsidR="00E106FC" w:rsidRPr="007A05C3">
          <w:rPr>
            <w:rStyle w:val="ac"/>
            <w:noProof/>
          </w:rPr>
          <w:t>[SA_TASK_GROUP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40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2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41" w:history="1">
        <w:r w:rsidR="00E106FC" w:rsidRPr="007A05C3">
          <w:rPr>
            <w:rStyle w:val="ac"/>
            <w:noProof/>
          </w:rPr>
          <w:t>5.8.2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19</w:t>
        </w:r>
        <w:r w:rsidR="00E106FC" w:rsidRPr="007A05C3">
          <w:rPr>
            <w:rStyle w:val="ac"/>
            <w:rFonts w:hint="eastAsia"/>
            <w:noProof/>
          </w:rPr>
          <w:t>任务信息</w:t>
        </w:r>
        <w:r w:rsidR="00E106FC" w:rsidRPr="007A05C3">
          <w:rPr>
            <w:rStyle w:val="ac"/>
            <w:noProof/>
          </w:rPr>
          <w:t>[SA_TASK_INFO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41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3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42" w:history="1">
        <w:r w:rsidR="00E106FC" w:rsidRPr="007A05C3">
          <w:rPr>
            <w:rStyle w:val="ac"/>
            <w:noProof/>
          </w:rPr>
          <w:t>5.8.3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20</w:t>
        </w:r>
        <w:r w:rsidR="00E106FC" w:rsidRPr="007A05C3">
          <w:rPr>
            <w:rStyle w:val="ac"/>
            <w:rFonts w:hint="eastAsia"/>
            <w:noProof/>
          </w:rPr>
          <w:t>任务关系</w:t>
        </w:r>
        <w:r w:rsidR="00E106FC" w:rsidRPr="007A05C3">
          <w:rPr>
            <w:rStyle w:val="ac"/>
            <w:noProof/>
          </w:rPr>
          <w:t>[SA_TASK_REL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42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19150443" w:history="1">
        <w:r w:rsidR="00E106FC" w:rsidRPr="007A05C3">
          <w:rPr>
            <w:rStyle w:val="ac"/>
            <w:noProof/>
          </w:rPr>
          <w:t>5.8.4.</w:t>
        </w:r>
        <w:r w:rsidR="00E106F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E106FC" w:rsidRPr="007A05C3">
          <w:rPr>
            <w:rStyle w:val="ac"/>
            <w:noProof/>
          </w:rPr>
          <w:t>021</w:t>
        </w:r>
        <w:r w:rsidR="00E106FC" w:rsidRPr="007A05C3">
          <w:rPr>
            <w:rStyle w:val="ac"/>
            <w:rFonts w:hint="eastAsia"/>
            <w:noProof/>
          </w:rPr>
          <w:t>任务全信息</w:t>
        </w:r>
        <w:r w:rsidR="00E106FC" w:rsidRPr="007A05C3">
          <w:rPr>
            <w:rStyle w:val="ac"/>
            <w:noProof/>
          </w:rPr>
          <w:t>[vSA_TASKS]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43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4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19150444" w:history="1">
        <w:r w:rsidR="00E106FC" w:rsidRPr="007A05C3">
          <w:rPr>
            <w:rStyle w:val="ac"/>
            <w:noProof/>
          </w:rPr>
          <w:t>6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数据逻辑视图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44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8</w:t>
        </w:r>
        <w:r w:rsidR="00E106FC">
          <w:rPr>
            <w:noProof/>
            <w:webHidden/>
          </w:rPr>
          <w:fldChar w:fldCharType="end"/>
        </w:r>
      </w:hyperlink>
    </w:p>
    <w:p w:rsidR="00E106FC" w:rsidRDefault="00625D99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19150445" w:history="1">
        <w:r w:rsidR="00E106FC" w:rsidRPr="007A05C3">
          <w:rPr>
            <w:rStyle w:val="ac"/>
            <w:noProof/>
          </w:rPr>
          <w:t>7.</w:t>
        </w:r>
        <w:r w:rsidR="00E106FC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E106FC" w:rsidRPr="007A05C3">
          <w:rPr>
            <w:rStyle w:val="ac"/>
            <w:rFonts w:hint="eastAsia"/>
            <w:noProof/>
          </w:rPr>
          <w:t>数据库管理与维护说明</w:t>
        </w:r>
        <w:r w:rsidR="00E106FC">
          <w:rPr>
            <w:noProof/>
            <w:webHidden/>
          </w:rPr>
          <w:tab/>
        </w:r>
        <w:r w:rsidR="00E106FC">
          <w:rPr>
            <w:noProof/>
            <w:webHidden/>
          </w:rPr>
          <w:fldChar w:fldCharType="begin"/>
        </w:r>
        <w:r w:rsidR="00E106FC">
          <w:rPr>
            <w:noProof/>
            <w:webHidden/>
          </w:rPr>
          <w:instrText xml:space="preserve"> PAGEREF _Toc419150445 \h </w:instrText>
        </w:r>
        <w:r w:rsidR="00E106FC">
          <w:rPr>
            <w:noProof/>
            <w:webHidden/>
          </w:rPr>
        </w:r>
        <w:r w:rsidR="00E106FC">
          <w:rPr>
            <w:noProof/>
            <w:webHidden/>
          </w:rPr>
          <w:fldChar w:fldCharType="separate"/>
        </w:r>
        <w:r w:rsidR="00E106FC">
          <w:rPr>
            <w:noProof/>
            <w:webHidden/>
          </w:rPr>
          <w:t>29</w:t>
        </w:r>
        <w:r w:rsidR="00E106FC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19150398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19150399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19150400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19150401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19150402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19150403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19150404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19150405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19150406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19150407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19150408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9E548D" w:rsidRDefault="00C300A7">
      <w:pPr>
        <w:pStyle w:val="FNC3-2"/>
      </w:pPr>
      <w:bookmarkStart w:id="19" w:name="_Toc419150409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19150410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19150411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19150412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19150413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19150414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19150415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  <w:r w:rsidR="00916D35">
              <w:rPr>
                <w:rFonts w:ascii="宋体" w:hAnsi="宋体" w:hint="eastAsia"/>
                <w:sz w:val="21"/>
              </w:rPr>
              <w:t>0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  <w:r w:rsidR="00916D35">
              <w:rPr>
                <w:rFonts w:ascii="宋体" w:hAnsi="宋体" w:hint="eastAsia"/>
                <w:sz w:val="21"/>
              </w:rPr>
              <w:t>00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  <w:r w:rsidR="00916D35">
              <w:rPr>
                <w:rFonts w:ascii="宋体" w:hAnsi="宋体" w:hint="eastAsia"/>
                <w:sz w:val="21"/>
              </w:rPr>
              <w:t>00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C1FA9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>
              <w:rPr>
                <w:rFonts w:ascii="宋体" w:hAnsi="宋体"/>
                <w:sz w:val="21"/>
              </w:rPr>
              <w:t>A</w:t>
            </w:r>
            <w:r w:rsidR="00334150">
              <w:rPr>
                <w:rFonts w:ascii="宋体" w:hAnsi="宋体" w:hint="eastAsia"/>
                <w:sz w:val="21"/>
              </w:rPr>
              <w:t>_MD_TABMODULE（元数据模式）</w:t>
            </w:r>
            <w:r w:rsidR="00916D35">
              <w:rPr>
                <w:rFonts w:ascii="宋体" w:hAnsi="宋体" w:hint="eastAsia"/>
                <w:sz w:val="21"/>
              </w:rPr>
              <w:t>004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UMN（元数据列描述）</w:t>
            </w:r>
            <w:r w:rsidR="00916D35">
              <w:rPr>
                <w:rFonts w:ascii="宋体" w:hAnsi="宋体" w:hint="eastAsia"/>
                <w:sz w:val="21"/>
              </w:rPr>
              <w:t>005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SEMANTEME（元数据语义）</w:t>
            </w:r>
            <w:r w:rsidR="00916D35">
              <w:rPr>
                <w:rFonts w:ascii="宋体" w:hAnsi="宋体" w:hint="eastAsia"/>
                <w:sz w:val="21"/>
              </w:rPr>
              <w:t>006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QUOTA（实体表指标）</w:t>
            </w:r>
            <w:r w:rsidR="00916D35">
              <w:rPr>
                <w:rFonts w:ascii="宋体" w:hAnsi="宋体" w:hint="eastAsia"/>
                <w:sz w:val="21"/>
              </w:rPr>
              <w:t>007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COLQUOTA（实体列指标）</w:t>
            </w:r>
            <w:r w:rsidR="00916D35">
              <w:rPr>
                <w:rFonts w:ascii="宋体" w:hAnsi="宋体" w:hint="eastAsia"/>
                <w:sz w:val="21"/>
              </w:rPr>
              <w:t>008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427FF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3C1FA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</w:t>
            </w:r>
            <w:r w:rsidR="003C1FA9">
              <w:rPr>
                <w:rFonts w:ascii="宋体" w:hAnsi="宋体"/>
                <w:sz w:val="21"/>
              </w:rPr>
              <w:t>A</w:t>
            </w:r>
            <w:r>
              <w:rPr>
                <w:rFonts w:ascii="宋体" w:hAnsi="宋体" w:hint="eastAsia"/>
                <w:sz w:val="21"/>
              </w:rPr>
              <w:t>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  <w:r w:rsidR="00916D35">
              <w:rPr>
                <w:rFonts w:ascii="宋体" w:hAnsi="宋体" w:hint="eastAsia"/>
                <w:sz w:val="21"/>
              </w:rPr>
              <w:lastRenderedPageBreak/>
              <w:t>00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此表是各类表的中心联系</w:t>
            </w:r>
          </w:p>
        </w:tc>
      </w:tr>
      <w:tr w:rsidR="00F54182" w:rsidTr="00427FFA">
        <w:trPr>
          <w:trHeight w:val="236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F54182" w:rsidRDefault="00F54182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F54182" w:rsidRDefault="00F54182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（文件/实体表对应）</w:t>
            </w:r>
          </w:p>
          <w:p w:rsidR="00F54182" w:rsidRPr="00405A43" w:rsidRDefault="00F54182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>
              <w:rPr>
                <w:rFonts w:ascii="宋体" w:hAnsi="宋体" w:hint="eastAsia"/>
                <w:sz w:val="21"/>
              </w:rPr>
              <w:t>01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F54182" w:rsidRPr="00405A43" w:rsidRDefault="00F54182" w:rsidP="00F43F33">
            <w:pPr>
              <w:rPr>
                <w:rFonts w:ascii="宋体" w:hAnsi="宋体"/>
                <w:strike/>
              </w:rPr>
            </w:pPr>
            <w:r>
              <w:rPr>
                <w:rFonts w:ascii="宋体" w:hAnsi="宋体" w:hint="eastAsia"/>
              </w:rPr>
              <w:t>导入文件与实体表的对应关系</w:t>
            </w:r>
          </w:p>
        </w:tc>
      </w:tr>
      <w:tr w:rsidR="00DC5E26" w:rsidTr="00427FF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  <w:r w:rsidR="00990FCF">
              <w:rPr>
                <w:rFonts w:ascii="宋体" w:hAnsi="宋体" w:hint="eastAsia"/>
                <w:sz w:val="21"/>
              </w:rPr>
              <w:t>011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  <w:r w:rsidR="00990FCF">
              <w:rPr>
                <w:rFonts w:ascii="宋体" w:hAnsi="宋体" w:hint="eastAsia"/>
                <w:sz w:val="21"/>
              </w:rPr>
              <w:t>01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  <w:r w:rsidR="00990FCF">
              <w:rPr>
                <w:rFonts w:ascii="宋体" w:hAnsi="宋体" w:hint="eastAsia"/>
                <w:sz w:val="21"/>
              </w:rPr>
              <w:t>013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  <w:r w:rsidR="00990FCF">
              <w:rPr>
                <w:rFonts w:ascii="宋体" w:hAnsi="宋体" w:hint="eastAsia"/>
                <w:color w:val="984806" w:themeColor="accent6" w:themeShade="80"/>
                <w:sz w:val="21"/>
              </w:rPr>
              <w:t>014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  <w:r w:rsidR="00990FCF">
              <w:rPr>
                <w:rFonts w:ascii="宋体" w:hAnsi="宋体" w:hint="eastAsia"/>
                <w:color w:val="984806" w:themeColor="accent6" w:themeShade="80"/>
                <w:sz w:val="21"/>
              </w:rPr>
              <w:t>0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3E1BA0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15093E" w:rsidRDefault="0015093E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  <w:r w:rsidR="0053269E">
              <w:rPr>
                <w:rFonts w:ascii="宋体" w:hAnsi="宋体" w:hint="eastAsia"/>
                <w:sz w:val="21"/>
              </w:rPr>
              <w:t>016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3E1BA0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  <w:r w:rsidR="0053269E">
              <w:rPr>
                <w:rFonts w:ascii="宋体" w:hAnsi="宋体" w:hint="eastAsia"/>
                <w:color w:val="984806" w:themeColor="accent6" w:themeShade="80"/>
                <w:sz w:val="21"/>
              </w:rPr>
              <w:t>017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3E1BA0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</w:t>
            </w:r>
            <w:r w:rsidR="00E21263">
              <w:rPr>
                <w:rFonts w:ascii="宋体" w:hAnsi="宋体" w:hint="eastAsia"/>
                <w:b/>
                <w:sz w:val="21"/>
              </w:rPr>
              <w:t>4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E21263" w:rsidRDefault="00E21263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  <w:r w:rsidR="009E66B3">
              <w:rPr>
                <w:rFonts w:ascii="宋体" w:hAnsi="宋体" w:hint="eastAsia"/>
                <w:sz w:val="21"/>
              </w:rPr>
              <w:t>018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  <w:r w:rsidR="009E66B3">
              <w:rPr>
                <w:rFonts w:ascii="宋体" w:hAnsi="宋体" w:hint="eastAsia"/>
                <w:sz w:val="21"/>
              </w:rPr>
              <w:t>019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  <w:r w:rsidR="009E66B3">
              <w:rPr>
                <w:rFonts w:ascii="宋体" w:hAnsi="宋体" w:hint="eastAsia"/>
                <w:sz w:val="21"/>
              </w:rPr>
              <w:t>020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3E1BA0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  <w:r w:rsidR="009E66B3">
              <w:rPr>
                <w:rFonts w:ascii="宋体" w:hAnsi="宋体" w:hint="eastAsia"/>
                <w:color w:val="984806" w:themeColor="accent6" w:themeShade="80"/>
                <w:sz w:val="21"/>
              </w:rPr>
              <w:t>02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19150416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471A4E">
      <w:pPr>
        <w:pStyle w:val="FNC3-3"/>
      </w:pPr>
      <w:bookmarkStart w:id="29" w:name="_Toc419150417"/>
      <w:r>
        <w:rPr>
          <w:rFonts w:hint="eastAsia"/>
        </w:rPr>
        <w:t>001</w:t>
      </w:r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19150418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55573E" w:rsidP="00752265">
      <w:pPr>
        <w:pStyle w:val="FNC3-3"/>
      </w:pPr>
      <w:bookmarkStart w:id="31" w:name="_Toc419150419"/>
      <w:bookmarkStart w:id="32" w:name="_Toc310883597"/>
      <w:r>
        <w:rPr>
          <w:rFonts w:hint="eastAsia"/>
        </w:rPr>
        <w:t>002</w:t>
      </w:r>
      <w:r w:rsidR="00752265">
        <w:rPr>
          <w:rFonts w:hint="eastAsia"/>
        </w:rPr>
        <w:t>字典组</w:t>
      </w:r>
      <w:r w:rsidR="00752265"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55573E" w:rsidP="009D592B">
      <w:pPr>
        <w:pStyle w:val="FNC3-3"/>
        <w:tabs>
          <w:tab w:val="clear" w:pos="425"/>
          <w:tab w:val="num" w:pos="709"/>
        </w:tabs>
      </w:pPr>
      <w:bookmarkStart w:id="33" w:name="_Toc419150420"/>
      <w:r>
        <w:rPr>
          <w:rFonts w:hint="eastAsia"/>
        </w:rPr>
        <w:lastRenderedPageBreak/>
        <w:t>003</w:t>
      </w:r>
      <w:r w:rsidR="009D592B" w:rsidRPr="00F834F8">
        <w:rPr>
          <w:rFonts w:hint="eastAsia"/>
        </w:rPr>
        <w:t>字典</w:t>
      </w:r>
      <w:r w:rsidR="009D592B">
        <w:rPr>
          <w:rFonts w:hint="eastAsia"/>
        </w:rPr>
        <w:t>项</w:t>
      </w:r>
      <w:r w:rsidR="009D592B">
        <w:rPr>
          <w:rFonts w:hint="eastAsia"/>
        </w:rPr>
        <w:t>[</w:t>
      </w:r>
      <w:r w:rsidR="009D592B" w:rsidRPr="00F834F8">
        <w:t>PLAT_DICT</w:t>
      </w:r>
      <w:r w:rsidR="009D592B"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DF4783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rder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19150421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55573E">
      <w:pPr>
        <w:pStyle w:val="FNC3-3"/>
      </w:pPr>
      <w:bookmarkStart w:id="35" w:name="_Toc419150422"/>
      <w:r>
        <w:rPr>
          <w:rFonts w:hint="eastAsia"/>
        </w:rPr>
        <w:t>004</w:t>
      </w:r>
      <w:r>
        <w:rPr>
          <w:rFonts w:hint="eastAsia"/>
        </w:rPr>
        <w:t>元数据模式</w:t>
      </w:r>
      <w:r>
        <w:rPr>
          <w:rFonts w:hint="eastAsia"/>
        </w:rPr>
        <w:t>[SA_MD_TABMODEL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5662EF" w:rsidTr="006B33B1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5662EF" w:rsidRDefault="005662EF" w:rsidP="005662E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5662EF" w:rsidRDefault="005662EF" w:rsidP="006B33B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</w:t>
            </w:r>
            <w:r w:rsidR="00FD0A7D">
              <w:rPr>
                <w:rFonts w:hint="eastAsia"/>
                <w:sz w:val="18"/>
                <w:szCs w:val="18"/>
              </w:rPr>
              <w:t>（</w:t>
            </w:r>
            <w:r w:rsidR="00FD0A7D">
              <w:rPr>
                <w:rFonts w:hint="eastAsia"/>
                <w:sz w:val="18"/>
                <w:szCs w:val="18"/>
              </w:rPr>
              <w:t>excel</w:t>
            </w:r>
            <w:r w:rsidR="00FD0A7D">
              <w:rPr>
                <w:rFonts w:hint="eastAsia"/>
                <w:sz w:val="18"/>
                <w:szCs w:val="18"/>
              </w:rPr>
              <w:t>中的</w:t>
            </w:r>
            <w:r w:rsidR="00FD0A7D">
              <w:rPr>
                <w:rFonts w:hint="eastAsia"/>
                <w:sz w:val="18"/>
                <w:szCs w:val="18"/>
              </w:rPr>
              <w:t>sheet</w:t>
            </w:r>
            <w:r w:rsidR="00FD0A7D">
              <w:rPr>
                <w:rFonts w:hint="eastAsia"/>
                <w:sz w:val="18"/>
                <w:szCs w:val="18"/>
              </w:rPr>
              <w:t>）</w:t>
            </w:r>
            <w:r>
              <w:rPr>
                <w:rFonts w:hint="eastAsia"/>
                <w:sz w:val="18"/>
                <w:szCs w:val="18"/>
              </w:rPr>
              <w:t>名称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55573E">
      <w:pPr>
        <w:pStyle w:val="FNC3-3"/>
      </w:pPr>
      <w:bookmarkStart w:id="36" w:name="_Toc419150423"/>
      <w:r>
        <w:rPr>
          <w:rFonts w:hint="eastAsia"/>
        </w:rPr>
        <w:t>005</w:t>
      </w:r>
      <w:r w:rsidR="00077CA8"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55573E" w:rsidP="006217F3">
      <w:pPr>
        <w:pStyle w:val="FNC3-3"/>
      </w:pPr>
      <w:bookmarkStart w:id="37" w:name="_Toc419150424"/>
      <w:r>
        <w:rPr>
          <w:rFonts w:hint="eastAsia"/>
        </w:rPr>
        <w:t>006</w:t>
      </w:r>
      <w:r w:rsidR="006217F3">
        <w:rPr>
          <w:rFonts w:hint="eastAsia"/>
        </w:rPr>
        <w:t>元数据列语义</w:t>
      </w:r>
      <w:r w:rsidR="006217F3"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726C3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AA5BB4">
              <w:rPr>
                <w:rFonts w:hint="eastAsia"/>
                <w:color w:val="000000"/>
                <w:sz w:val="18"/>
                <w:szCs w:val="21"/>
              </w:rPr>
              <w:t>4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B56792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65012D" w:rsidRDefault="0065012D" w:rsidP="005C7A15">
      <w:pPr>
        <w:pStyle w:val="FNC3-"/>
      </w:pPr>
    </w:p>
    <w:p w:rsidR="000A1E4F" w:rsidRDefault="0055573E" w:rsidP="000A1E4F">
      <w:pPr>
        <w:pStyle w:val="FNC3-3"/>
      </w:pPr>
      <w:bookmarkStart w:id="38" w:name="_Toc419150425"/>
      <w:r>
        <w:rPr>
          <w:rFonts w:hint="eastAsia"/>
        </w:rPr>
        <w:t>00</w:t>
      </w:r>
      <w:r w:rsidR="00760001">
        <w:rPr>
          <w:rFonts w:hint="eastAsia"/>
        </w:rPr>
        <w:t>7</w:t>
      </w:r>
      <w:r w:rsidR="00300BC1"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8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55573E" w:rsidP="002772C9">
      <w:pPr>
        <w:pStyle w:val="FNC3-3"/>
      </w:pPr>
      <w:bookmarkStart w:id="39" w:name="_Toc419150426"/>
      <w:r>
        <w:rPr>
          <w:rFonts w:hint="eastAsia"/>
        </w:rPr>
        <w:lastRenderedPageBreak/>
        <w:t>00</w:t>
      </w:r>
      <w:r w:rsidR="00760001">
        <w:rPr>
          <w:rFonts w:hint="eastAsia"/>
        </w:rPr>
        <w:t>8</w:t>
      </w:r>
      <w:r w:rsidR="003808F7"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39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 w:rsidR="007610AC">
              <w:rPr>
                <w:rFonts w:hint="eastAsia"/>
                <w:sz w:val="18"/>
                <w:szCs w:val="21"/>
              </w:rPr>
              <w:t xml:space="preserve"> SA</w:t>
            </w:r>
            <w:r w:rsidR="007610AC">
              <w:rPr>
                <w:sz w:val="18"/>
                <w:szCs w:val="21"/>
              </w:rPr>
              <w:t>_MD_COLUMN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7610AC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2772C9" w:rsidRDefault="007610AC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760001" w:rsidRDefault="00760001" w:rsidP="00760001">
      <w:pPr>
        <w:pStyle w:val="FNC3-3"/>
      </w:pPr>
      <w:bookmarkStart w:id="40" w:name="_Toc419150427"/>
      <w:r>
        <w:rPr>
          <w:rFonts w:hint="eastAsia"/>
        </w:rPr>
        <w:t>009</w:t>
      </w:r>
      <w:r>
        <w:rPr>
          <w:rFonts w:hint="eastAsia"/>
        </w:rPr>
        <w:t>元数据表对照</w:t>
      </w:r>
      <w:r>
        <w:rPr>
          <w:rFonts w:hint="eastAsia"/>
        </w:rPr>
        <w:t>[SA_MD_TABMAP_REL]</w:t>
      </w:r>
      <w:bookmarkEnd w:id="40"/>
    </w:p>
    <w:p w:rsidR="00760001" w:rsidRPr="005767B3" w:rsidRDefault="00760001" w:rsidP="0076000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760001" w:rsidTr="0016704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760001" w:rsidRDefault="00760001" w:rsidP="0016704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AP_REL</w:t>
            </w:r>
            <w:r>
              <w:rPr>
                <w:rFonts w:hint="eastAsia"/>
                <w:b/>
                <w:sz w:val="21"/>
                <w:szCs w:val="21"/>
              </w:rPr>
              <w:t>（元数据模式及实体表对应）</w:t>
            </w:r>
          </w:p>
        </w:tc>
      </w:tr>
      <w:tr w:rsidR="00760001" w:rsidTr="00167049">
        <w:tc>
          <w:tcPr>
            <w:tcW w:w="1844" w:type="dxa"/>
            <w:shd w:val="clear" w:color="auto" w:fill="E6E6E6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60001" w:rsidTr="00167049">
        <w:tc>
          <w:tcPr>
            <w:tcW w:w="1844" w:type="dxa"/>
            <w:shd w:val="clear" w:color="auto" w:fill="FFFF99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760001" w:rsidTr="0016704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760001" w:rsidTr="00167049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760001" w:rsidTr="00167049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760001" w:rsidRPr="00BA59E2" w:rsidRDefault="00760001" w:rsidP="0016704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760001" w:rsidRPr="00BA59E2" w:rsidRDefault="00760001" w:rsidP="0016704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760001" w:rsidRDefault="00760001" w:rsidP="0016704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760001" w:rsidRPr="00BA59E2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60001" w:rsidTr="0016704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760001" w:rsidTr="0016704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760001" w:rsidTr="0016704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760001" w:rsidRDefault="00760001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760001" w:rsidRPr="007C4C73" w:rsidTr="0016704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60001" w:rsidRPr="007C4C73" w:rsidRDefault="00760001" w:rsidP="0016704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760001" w:rsidRPr="007C4C73" w:rsidRDefault="00760001" w:rsidP="0016704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760001" w:rsidRPr="007C4C73" w:rsidRDefault="00760001" w:rsidP="0016704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760001" w:rsidRPr="007C4C73" w:rsidRDefault="00760001" w:rsidP="0016704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760001" w:rsidRPr="007C4C73" w:rsidRDefault="00760001" w:rsidP="0016704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60001" w:rsidRPr="007C4C73" w:rsidRDefault="00760001" w:rsidP="0016704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760001" w:rsidTr="00167049">
        <w:tc>
          <w:tcPr>
            <w:tcW w:w="1844" w:type="dxa"/>
            <w:shd w:val="clear" w:color="auto" w:fill="E6E6E6"/>
            <w:vAlign w:val="center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760001" w:rsidRPr="00716E74" w:rsidRDefault="00760001" w:rsidP="00167049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760001" w:rsidRPr="00716E74" w:rsidRDefault="00760001" w:rsidP="00167049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760001" w:rsidRDefault="00760001" w:rsidP="00167049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760001" w:rsidRDefault="00760001" w:rsidP="00167049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表和元数据的对应关系都在此表中维护</w:t>
            </w:r>
          </w:p>
          <w:p w:rsidR="00760001" w:rsidRDefault="00760001" w:rsidP="00167049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由系统根据规则自动创建的</w:t>
            </w:r>
          </w:p>
          <w:p w:rsidR="00760001" w:rsidRDefault="00760001" w:rsidP="00167049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，关系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760001" w:rsidRPr="001663BA" w:rsidRDefault="00760001" w:rsidP="00167049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760001" w:rsidTr="00167049">
        <w:tc>
          <w:tcPr>
            <w:tcW w:w="1844" w:type="dxa"/>
            <w:shd w:val="clear" w:color="auto" w:fill="E6E6E6"/>
            <w:vAlign w:val="center"/>
          </w:tcPr>
          <w:p w:rsidR="00760001" w:rsidRDefault="00760001" w:rsidP="0016704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760001" w:rsidRDefault="00760001" w:rsidP="0016704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760001" w:rsidRDefault="00760001" w:rsidP="0016704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760001" w:rsidRDefault="00760001" w:rsidP="00760001">
      <w:pPr>
        <w:pStyle w:val="FNC3-"/>
      </w:pPr>
    </w:p>
    <w:p w:rsidR="00760001" w:rsidRPr="00262457" w:rsidRDefault="00760001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19150428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Default="0055573E" w:rsidP="00B8252B">
      <w:pPr>
        <w:pStyle w:val="FNC3-3"/>
      </w:pPr>
      <w:bookmarkStart w:id="42" w:name="_Toc419150429"/>
      <w:r>
        <w:rPr>
          <w:rFonts w:hint="eastAsia"/>
        </w:rPr>
        <w:t>010</w:t>
      </w: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>[SA_IMP_TABMAP_REL]</w:t>
      </w:r>
      <w:bookmarkEnd w:id="4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67494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</w:t>
            </w:r>
            <w:r w:rsidR="00674949">
              <w:rPr>
                <w:rFonts w:hint="eastAsia"/>
                <w:b/>
                <w:sz w:val="21"/>
                <w:szCs w:val="21"/>
              </w:rPr>
              <w:t>文件实体表对应</w:t>
            </w:r>
            <w:r w:rsidR="00507CCD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3" w:name="_Toc419150430"/>
      <w:r>
        <w:rPr>
          <w:rFonts w:hint="eastAsia"/>
        </w:rPr>
        <w:t>文件管理</w:t>
      </w:r>
      <w:r>
        <w:rPr>
          <w:rFonts w:hint="eastAsia"/>
        </w:rPr>
        <w:t>{</w:t>
      </w:r>
      <w:r w:rsidR="00C56F46">
        <w:rPr>
          <w:rFonts w:hint="eastAsia"/>
        </w:rPr>
        <w:t>5=3+2</w:t>
      </w:r>
      <w:r>
        <w:rPr>
          <w:rFonts w:hint="eastAsia"/>
        </w:rPr>
        <w:t>}</w:t>
      </w:r>
      <w:bookmarkEnd w:id="43"/>
    </w:p>
    <w:p w:rsidR="00625625" w:rsidRDefault="00F61976" w:rsidP="00625625">
      <w:pPr>
        <w:pStyle w:val="FNC3-3"/>
      </w:pPr>
      <w:bookmarkStart w:id="44" w:name="_Toc419150431"/>
      <w:r>
        <w:rPr>
          <w:rFonts w:hint="eastAsia"/>
        </w:rPr>
        <w:t>011</w:t>
      </w:r>
      <w:r>
        <w:rPr>
          <w:rFonts w:hint="eastAsia"/>
        </w:rPr>
        <w:t>文件记录索引</w:t>
      </w:r>
      <w:r>
        <w:rPr>
          <w:rFonts w:hint="eastAsia"/>
        </w:rPr>
        <w:t>[SA_FILE_INDEX]</w:t>
      </w:r>
      <w:bookmarkEnd w:id="44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lastRenderedPageBreak/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Sys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F61976" w:rsidP="005421C1">
      <w:pPr>
        <w:pStyle w:val="FNC3-3"/>
      </w:pPr>
      <w:bookmarkStart w:id="45" w:name="_Toc419150432"/>
      <w:r>
        <w:rPr>
          <w:rFonts w:hint="eastAsia"/>
        </w:rPr>
        <w:t>012</w:t>
      </w:r>
      <w:r w:rsidR="005421C1"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 w:rsidR="005421C1">
        <w:rPr>
          <w:rFonts w:hint="eastAsia"/>
        </w:rPr>
        <w:t>[</w:t>
      </w:r>
      <w:r w:rsidR="005A4220">
        <w:rPr>
          <w:rFonts w:hint="eastAsia"/>
        </w:rPr>
        <w:t>SA_FILE_CATEGORY</w:t>
      </w:r>
      <w:r w:rsidR="005421C1">
        <w:rPr>
          <w:rFonts w:hint="eastAsia"/>
        </w:rPr>
        <w:t>]</w:t>
      </w:r>
      <w:bookmarkEnd w:id="4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701"/>
        <w:gridCol w:w="709"/>
        <w:gridCol w:w="851"/>
        <w:gridCol w:w="3118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B57D59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B57D59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持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6</w:t>
            </w:r>
            <w:r>
              <w:rPr>
                <w:rFonts w:hint="eastAsia"/>
                <w:color w:val="000000"/>
                <w:sz w:val="18"/>
                <w:szCs w:val="21"/>
              </w:rPr>
              <w:t>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60)</w:t>
            </w:r>
          </w:p>
        </w:tc>
        <w:tc>
          <w:tcPr>
            <w:tcW w:w="709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B57D59">
              <w:rPr>
                <w:rFonts w:hint="eastAsia"/>
                <w:color w:val="000000"/>
                <w:sz w:val="18"/>
                <w:szCs w:val="21"/>
              </w:rPr>
              <w:t>(2000)</w:t>
            </w:r>
          </w:p>
        </w:tc>
        <w:tc>
          <w:tcPr>
            <w:tcW w:w="709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B57D5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F61976" w:rsidP="00625625">
      <w:pPr>
        <w:pStyle w:val="FNC3-3"/>
      </w:pPr>
      <w:bookmarkStart w:id="46" w:name="_Toc419150433"/>
      <w:r>
        <w:rPr>
          <w:rFonts w:hint="eastAsia"/>
        </w:rPr>
        <w:t>013</w:t>
      </w:r>
      <w:r w:rsidR="005D4D78">
        <w:rPr>
          <w:rFonts w:hint="eastAsia"/>
        </w:rPr>
        <w:t>文件关系</w:t>
      </w:r>
      <w:r w:rsidR="00625625">
        <w:rPr>
          <w:rFonts w:hint="eastAsia"/>
        </w:rPr>
        <w:t>[SA_</w:t>
      </w:r>
      <w:r w:rsidR="005D4D78"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75pt;height:125pt" o:ole="">
                  <v:imagedata r:id="rId9" o:title=""/>
                </v:shape>
                <o:OLEObject Type="Embed" ProgID="Visio.Drawing.11" ShapeID="_x0000_i1025" DrawAspect="Content" ObjectID="_1492897275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F61976" w:rsidP="008758D6">
      <w:pPr>
        <w:pStyle w:val="FNC3-3"/>
        <w:rPr>
          <w:color w:val="E36C0A" w:themeColor="accent6" w:themeShade="BF"/>
        </w:rPr>
      </w:pPr>
      <w:bookmarkStart w:id="47" w:name="_Toc419150434"/>
      <w:r>
        <w:rPr>
          <w:rFonts w:hint="eastAsia"/>
          <w:color w:val="E36C0A" w:themeColor="accent6" w:themeShade="BF"/>
        </w:rPr>
        <w:t>014</w:t>
      </w:r>
      <w:r w:rsidR="008758D6" w:rsidRPr="008C2269">
        <w:rPr>
          <w:rFonts w:hint="eastAsia"/>
          <w:color w:val="E36C0A" w:themeColor="accent6" w:themeShade="BF"/>
        </w:rPr>
        <w:t>反向文件关系</w:t>
      </w:r>
      <w:r w:rsidR="008758D6"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="008758D6" w:rsidRPr="008C2269">
        <w:rPr>
          <w:rFonts w:hint="eastAsia"/>
          <w:color w:val="E36C0A" w:themeColor="accent6" w:themeShade="BF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F61976" w:rsidP="00520E3C">
      <w:pPr>
        <w:pStyle w:val="FNC3-3"/>
        <w:rPr>
          <w:color w:val="E36C0A" w:themeColor="accent6" w:themeShade="BF"/>
        </w:rPr>
      </w:pPr>
      <w:bookmarkStart w:id="48" w:name="_Toc419150435"/>
      <w:r>
        <w:rPr>
          <w:rFonts w:hint="eastAsia"/>
          <w:color w:val="E36C0A" w:themeColor="accent6" w:themeShade="BF"/>
        </w:rPr>
        <w:t>015</w:t>
      </w:r>
      <w:r w:rsidR="00605DC4"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D25ED" w:rsidTr="0016704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25ED" w:rsidRDefault="009D25ED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9D25ED" w:rsidRDefault="00874FE4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ate</w:t>
            </w:r>
            <w:r w:rsidR="009D25E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vAlign w:val="center"/>
          </w:tcPr>
          <w:p w:rsidR="009D25ED" w:rsidRDefault="009D25ED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9D25ED" w:rsidRDefault="009D25ED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25ED" w:rsidRDefault="009D25ED" w:rsidP="0016704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25ED" w:rsidRDefault="009D25ED" w:rsidP="001670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F61976" w:rsidRPr="00F61976" w:rsidRDefault="00F61976" w:rsidP="00F6197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6197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F61976" w:rsidRPr="00F61976" w:rsidRDefault="00F61976" w:rsidP="00F6197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61976">
              <w:rPr>
                <w:b/>
                <w:kern w:val="0"/>
                <w:sz w:val="18"/>
                <w:szCs w:val="18"/>
              </w:rPr>
              <w:t>VIEW vsa_imp_log AS</w:t>
            </w:r>
          </w:p>
          <w:p w:rsidR="00F61976" w:rsidRPr="00F61976" w:rsidRDefault="00101D85" w:rsidP="00F6197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b.id ca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</w:t>
            </w:r>
            <w:bookmarkStart w:id="49" w:name="_GoBack"/>
            <w:bookmarkEnd w:id="49"/>
            <w:r w:rsidR="00F61976" w:rsidRPr="00F61976">
              <w:rPr>
                <w:b/>
                <w:kern w:val="0"/>
                <w:sz w:val="18"/>
                <w:szCs w:val="18"/>
              </w:rPr>
              <w:t>Id, ownerId, ownerType, accessType, filePath, fileName, fileExtName, fileSize, b.extInfo AS cFileName, descn, a.cTime</w:t>
            </w:r>
          </w:p>
          <w:p w:rsidR="00F61976" w:rsidRPr="00F61976" w:rsidRDefault="00F61976" w:rsidP="00F6197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6197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F61976" w:rsidRPr="00F61976" w:rsidRDefault="00F61976" w:rsidP="00F61976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61976">
              <w:rPr>
                <w:b/>
                <w:kern w:val="0"/>
                <w:sz w:val="18"/>
                <w:szCs w:val="18"/>
              </w:rPr>
              <w:t xml:space="preserve">  where a.id=b.fid and b.type1='IMP'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bookmarkStart w:id="50" w:name="_Toc419150436"/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 w:rsidR="00860E6C">
        <w:rPr>
          <w:rFonts w:hint="eastAsia"/>
        </w:rPr>
        <w:t>=1+1</w:t>
      </w:r>
      <w:r>
        <w:rPr>
          <w:rFonts w:hint="eastAsia"/>
        </w:rPr>
        <w:t>}</w:t>
      </w:r>
      <w:bookmarkEnd w:id="50"/>
    </w:p>
    <w:p w:rsidR="004D203B" w:rsidRDefault="00F61976" w:rsidP="004D203B">
      <w:pPr>
        <w:pStyle w:val="FNC3-3"/>
      </w:pPr>
      <w:bookmarkStart w:id="51" w:name="_Toc419150437"/>
      <w:r>
        <w:rPr>
          <w:rFonts w:hint="eastAsia"/>
        </w:rPr>
        <w:t>016</w:t>
      </w:r>
      <w:r w:rsidR="004D203B">
        <w:rPr>
          <w:rFonts w:hint="eastAsia"/>
        </w:rPr>
        <w:t>报告信息</w:t>
      </w:r>
      <w:r w:rsidR="004D203B">
        <w:rPr>
          <w:rFonts w:hint="eastAsia"/>
        </w:rPr>
        <w:t>[SA_REP</w:t>
      </w:r>
      <w:r w:rsidR="00C66161">
        <w:rPr>
          <w:rFonts w:hint="eastAsia"/>
        </w:rPr>
        <w:t>ORT_INFO</w:t>
      </w:r>
      <w:r w:rsidR="004D203B">
        <w:rPr>
          <w:rFonts w:hint="eastAsia"/>
        </w:rPr>
        <w:t>]</w:t>
      </w:r>
      <w:bookmarkEnd w:id="51"/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316759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r w:rsidR="0025329A">
              <w:rPr>
                <w:rFonts w:hint="eastAsia"/>
                <w:sz w:val="18"/>
                <w:szCs w:val="21"/>
              </w:rPr>
              <w:t>外键</w:t>
            </w:r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lastRenderedPageBreak/>
              <w:t>2=Session</w:t>
            </w:r>
          </w:p>
        </w:tc>
      </w:tr>
      <w:tr w:rsidR="004D3198" w:rsidRPr="007C4C73" w:rsidTr="006B33B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D3198" w:rsidRPr="007C4C73" w:rsidRDefault="004D3198" w:rsidP="004D319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报告分类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</w:t>
            </w:r>
            <w:r w:rsidR="0020699C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D3198" w:rsidRPr="007C4C73" w:rsidRDefault="00E10043" w:rsidP="006B33B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4D3198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4D3198" w:rsidRPr="007C4C73" w:rsidRDefault="004D3198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D3198" w:rsidRPr="007C4C73" w:rsidRDefault="00186107" w:rsidP="006B33B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</w:pPr>
    </w:p>
    <w:p w:rsidR="00E802A9" w:rsidRPr="00D03B1A" w:rsidRDefault="00D3290A" w:rsidP="00E802A9">
      <w:pPr>
        <w:pStyle w:val="FNC3-3"/>
        <w:rPr>
          <w:color w:val="E36C0A" w:themeColor="accent6" w:themeShade="BF"/>
        </w:rPr>
      </w:pPr>
      <w:bookmarkStart w:id="52" w:name="_Toc419150438"/>
      <w:r>
        <w:rPr>
          <w:rFonts w:hint="eastAsia"/>
          <w:color w:val="E36C0A" w:themeColor="accent6" w:themeShade="BF"/>
        </w:rPr>
        <w:t>017</w:t>
      </w:r>
      <w:r w:rsidR="00E802A9">
        <w:rPr>
          <w:rFonts w:hint="eastAsia"/>
          <w:color w:val="E36C0A" w:themeColor="accent6" w:themeShade="BF"/>
        </w:rPr>
        <w:t>报告文件信息</w:t>
      </w:r>
      <w:r w:rsidR="00E802A9" w:rsidRPr="008C2269">
        <w:rPr>
          <w:rFonts w:hint="eastAsia"/>
          <w:color w:val="E36C0A" w:themeColor="accent6" w:themeShade="BF"/>
        </w:rPr>
        <w:t>[vSA_</w:t>
      </w:r>
      <w:r w:rsidR="00E802A9">
        <w:rPr>
          <w:rFonts w:hint="eastAsia"/>
          <w:color w:val="E36C0A" w:themeColor="accent6" w:themeShade="BF"/>
        </w:rPr>
        <w:t>REPORT_FILE</w:t>
      </w:r>
      <w:r w:rsidR="00E802A9" w:rsidRPr="008C2269">
        <w:rPr>
          <w:rFonts w:hint="eastAsia"/>
          <w:color w:val="E36C0A" w:themeColor="accent6" w:themeShade="BF"/>
        </w:rPr>
        <w:t>]</w:t>
      </w:r>
      <w:bookmarkEnd w:id="52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bookmarkStart w:id="53" w:name="_Toc419150439"/>
      <w:r>
        <w:rPr>
          <w:rFonts w:hint="eastAsia"/>
        </w:rPr>
        <w:t>任务管理</w:t>
      </w:r>
      <w:r>
        <w:rPr>
          <w:rFonts w:hint="eastAsia"/>
        </w:rPr>
        <w:t>{</w:t>
      </w:r>
      <w:r w:rsidR="00860E6C">
        <w:rPr>
          <w:rFonts w:hint="eastAsia"/>
        </w:rPr>
        <w:t>4=3+1</w:t>
      </w:r>
      <w:r>
        <w:rPr>
          <w:rFonts w:hint="eastAsia"/>
        </w:rPr>
        <w:t>}</w:t>
      </w:r>
      <w:bookmarkEnd w:id="53"/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775E71" w:rsidP="00B06898">
      <w:pPr>
        <w:pStyle w:val="FNC3-3"/>
      </w:pPr>
      <w:bookmarkStart w:id="54" w:name="_Toc419150440"/>
      <w:r>
        <w:rPr>
          <w:rFonts w:hint="eastAsia"/>
        </w:rPr>
        <w:t>018</w:t>
      </w:r>
      <w:r w:rsidR="00B06898">
        <w:rPr>
          <w:rFonts w:hint="eastAsia"/>
        </w:rPr>
        <w:t>任务组信息</w:t>
      </w:r>
      <w:r w:rsidR="00B06898">
        <w:rPr>
          <w:rFonts w:hint="eastAsia"/>
        </w:rPr>
        <w:t>[SA_</w:t>
      </w:r>
      <w:r w:rsidR="003B685A">
        <w:rPr>
          <w:rFonts w:hint="eastAsia"/>
        </w:rPr>
        <w:t>TASK</w:t>
      </w:r>
      <w:r w:rsidR="00B06898">
        <w:rPr>
          <w:rFonts w:hint="eastAsia"/>
        </w:rPr>
        <w:t>_</w:t>
      </w:r>
      <w:r w:rsidR="003B685A">
        <w:rPr>
          <w:rFonts w:hint="eastAsia"/>
        </w:rPr>
        <w:t>GROUP</w:t>
      </w:r>
      <w:r w:rsidR="00B06898">
        <w:rPr>
          <w:rFonts w:hint="eastAsia"/>
        </w:rPr>
        <w:t>]</w:t>
      </w:r>
      <w:bookmarkEnd w:id="54"/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r w:rsidR="00B06898">
              <w:rPr>
                <w:rFonts w:hint="eastAsia"/>
                <w:sz w:val="18"/>
                <w:szCs w:val="21"/>
              </w:rPr>
              <w:t>外键</w:t>
            </w:r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AA583A" w:rsidRDefault="00DD54D0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Pr="0064389B">
              <w:rPr>
                <w:rFonts w:hint="eastAsia"/>
                <w:i/>
                <w:sz w:val="18"/>
                <w:szCs w:val="18"/>
              </w:rPr>
              <w:t>2=</w:t>
            </w:r>
            <w:r w:rsidRPr="0064389B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DD54D0" w:rsidRDefault="008C57B2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 w:rsidR="00DD54D0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="00DD54D0">
              <w:rPr>
                <w:rFonts w:hint="eastAsia"/>
                <w:sz w:val="18"/>
                <w:szCs w:val="18"/>
              </w:rPr>
              <w:t>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  <w:r w:rsidR="00025585">
              <w:rPr>
                <w:rFonts w:hint="eastAsia"/>
                <w:sz w:val="18"/>
                <w:szCs w:val="18"/>
              </w:rPr>
              <w:t>；</w:t>
            </w:r>
          </w:p>
          <w:p w:rsidR="008C57B2" w:rsidRDefault="008C57B2" w:rsidP="000A0F4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0E3819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9D46FB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E422A9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在数据表中的状态用斜体字表示，以和程序运行时的状态做区分（运行时状态不会写入数据库中</w:t>
            </w:r>
            <w:r w:rsidR="009A416A">
              <w:rPr>
                <w:rFonts w:hint="eastAsia"/>
                <w:kern w:val="0"/>
                <w:sz w:val="18"/>
                <w:szCs w:val="18"/>
              </w:rPr>
              <w:t>，用天蓝字表示</w:t>
            </w:r>
            <w:r w:rsidR="00E422A9">
              <w:rPr>
                <w:rFonts w:hint="eastAsia"/>
                <w:kern w:val="0"/>
                <w:sz w:val="18"/>
                <w:szCs w:val="18"/>
              </w:rPr>
              <w:t>）</w:t>
            </w:r>
          </w:p>
          <w:p w:rsidR="00E422A9" w:rsidRPr="00E422A9" w:rsidRDefault="00E422A9" w:rsidP="00E422A9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任务组信建立后就是这个状态；</w:t>
            </w:r>
          </w:p>
          <w:p w:rsidR="00E422A9" w:rsidRPr="009A416A" w:rsidRDefault="00E422A9" w:rsidP="00E422A9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任务组信息</w:t>
            </w:r>
            <w:r w:rsidR="00B060AE">
              <w:rPr>
                <w:rFonts w:hint="eastAsia"/>
                <w:color w:val="00B0F0"/>
                <w:kern w:val="0"/>
                <w:sz w:val="18"/>
                <w:szCs w:val="18"/>
              </w:rPr>
              <w:t>放入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任务框架缓存后，就视为任务组正在执行；</w:t>
            </w:r>
          </w:p>
          <w:p w:rsidR="00484114" w:rsidRPr="00484114" w:rsidRDefault="009334C1" w:rsidP="00484114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成功：所有子任务都执行成功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DD54D0" w:rsidRDefault="009334C1" w:rsidP="00A7139A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lastRenderedPageBreak/>
              <w:t>4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="00484114"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 w:rsidR="00484114">
              <w:rPr>
                <w:rFonts w:hint="eastAsia"/>
                <w:i/>
                <w:kern w:val="0"/>
                <w:sz w:val="18"/>
                <w:szCs w:val="18"/>
              </w:rPr>
              <w:t>有任何子任务执行失败，视为任务组执行失败</w:t>
            </w:r>
            <w:r w:rsidR="00903EC2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9334C1" w:rsidRPr="009334C1" w:rsidRDefault="009334C1" w:rsidP="009334C1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这样的任务组的所有子任务不会被执行；任何一个子任务失效，则任务组也失效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775E71" w:rsidP="006B486E">
      <w:pPr>
        <w:pStyle w:val="FNC3-3"/>
      </w:pPr>
      <w:bookmarkStart w:id="55" w:name="_Toc419150441"/>
      <w:r>
        <w:rPr>
          <w:rFonts w:hint="eastAsia"/>
        </w:rPr>
        <w:t>019</w:t>
      </w:r>
      <w:r w:rsidR="00213E05">
        <w:rPr>
          <w:rFonts w:hint="eastAsia"/>
        </w:rPr>
        <w:t>任务信息</w:t>
      </w:r>
      <w:r w:rsidR="00213E05">
        <w:rPr>
          <w:rFonts w:hint="eastAsia"/>
        </w:rPr>
        <w:t>[SA_TASK_INFO]</w:t>
      </w:r>
      <w:bookmarkEnd w:id="5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276"/>
        <w:gridCol w:w="1701"/>
        <w:gridCol w:w="708"/>
        <w:gridCol w:w="709"/>
        <w:gridCol w:w="2835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867413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867413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1F25C1" w:rsidTr="00916D35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F25C1" w:rsidRDefault="001F25C1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1F25C1" w:rsidRDefault="001F25C1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1F25C1" w:rsidRDefault="001F25C1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1F25C1" w:rsidRDefault="001F25C1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F25C1" w:rsidRDefault="001F25C1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1F25C1" w:rsidRDefault="001F25C1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304DEF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304DEF" w:rsidRDefault="00304DE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1F25C1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276" w:type="dxa"/>
            <w:vAlign w:val="center"/>
          </w:tcPr>
          <w:p w:rsidR="00304DEF" w:rsidRDefault="00304DE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1F25C1">
              <w:rPr>
                <w:rFonts w:hint="eastAsia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304DEF" w:rsidRDefault="00304DE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F25C1"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04DEF" w:rsidRDefault="00304DEF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304DEF" w:rsidRDefault="00304DE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304DEF" w:rsidRDefault="001F25C1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FB180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</w:t>
            </w:r>
            <w:r w:rsidR="00AB236B">
              <w:rPr>
                <w:rFonts w:hint="eastAsia"/>
                <w:sz w:val="18"/>
                <w:szCs w:val="21"/>
              </w:rPr>
              <w:t>e</w:t>
            </w:r>
            <w:r>
              <w:rPr>
                <w:rFonts w:hint="eastAsia"/>
                <w:sz w:val="18"/>
                <w:szCs w:val="21"/>
              </w:rPr>
              <w:t>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081105">
              <w:rPr>
                <w:rFonts w:hint="eastAsia"/>
                <w:sz w:val="18"/>
                <w:szCs w:val="21"/>
              </w:rPr>
              <w:t>20</w:t>
            </w:r>
            <w:r>
              <w:rPr>
                <w:rFonts w:hint="eastAsia"/>
                <w:sz w:val="18"/>
                <w:szCs w:val="21"/>
              </w:rPr>
              <w:t>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2579F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1A21C1" w:rsidRDefault="002579F1" w:rsidP="003534EE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 w:rsidR="001A21C1">
              <w:rPr>
                <w:rFonts w:hint="eastAsia"/>
                <w:i/>
                <w:sz w:val="18"/>
                <w:szCs w:val="18"/>
              </w:rPr>
              <w:t>2</w:t>
            </w:r>
            <w:r w:rsidRPr="00996602">
              <w:rPr>
                <w:rFonts w:hint="eastAsia"/>
                <w:i/>
                <w:sz w:val="18"/>
                <w:szCs w:val="18"/>
              </w:rPr>
              <w:t>=</w:t>
            </w:r>
            <w:r w:rsidRPr="00996602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57233E" w:rsidRDefault="001A21C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 w:rsidR="00996602">
              <w:rPr>
                <w:rFonts w:hint="eastAsia"/>
                <w:sz w:val="18"/>
                <w:szCs w:val="18"/>
              </w:rPr>
              <w:t>4</w:t>
            </w:r>
            <w:r w:rsidR="0057233E">
              <w:rPr>
                <w:rFonts w:hint="eastAsia"/>
                <w:sz w:val="18"/>
                <w:szCs w:val="18"/>
              </w:rPr>
              <w:t>=</w:t>
            </w:r>
            <w:r w:rsidR="0057233E">
              <w:rPr>
                <w:rFonts w:hint="eastAsia"/>
                <w:sz w:val="18"/>
                <w:szCs w:val="18"/>
              </w:rPr>
              <w:t>任务失效；</w:t>
            </w:r>
          </w:p>
          <w:p w:rsidR="002579F1" w:rsidRDefault="00996602" w:rsidP="0013254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</w:t>
            </w:r>
            <w:r w:rsidR="002579F1">
              <w:rPr>
                <w:rFonts w:hint="eastAsia"/>
                <w:sz w:val="18"/>
                <w:szCs w:val="18"/>
              </w:rPr>
              <w:t>=</w:t>
            </w:r>
            <w:r w:rsidR="002579F1">
              <w:rPr>
                <w:rFonts w:hint="eastAsia"/>
                <w:sz w:val="18"/>
                <w:szCs w:val="18"/>
              </w:rPr>
              <w:t>执行</w:t>
            </w:r>
            <w:r w:rsidR="001A21C1">
              <w:rPr>
                <w:rFonts w:hint="eastAsia"/>
                <w:sz w:val="18"/>
                <w:szCs w:val="18"/>
              </w:rPr>
              <w:t>失效</w:t>
            </w:r>
            <w:r w:rsidR="002579F1">
              <w:rPr>
                <w:rFonts w:hint="eastAsia"/>
                <w:sz w:val="18"/>
                <w:szCs w:val="18"/>
              </w:rPr>
              <w:t>；</w:t>
            </w:r>
            <w:r w:rsidR="00132546" w:rsidRPr="007E3A02">
              <w:rPr>
                <w:rFonts w:hint="eastAsia"/>
                <w:i/>
                <w:sz w:val="18"/>
                <w:szCs w:val="18"/>
              </w:rPr>
              <w:t>6</w:t>
            </w:r>
            <w:r w:rsidR="002579F1" w:rsidRPr="007E3A02">
              <w:rPr>
                <w:rFonts w:hint="eastAsia"/>
                <w:i/>
                <w:sz w:val="18"/>
                <w:szCs w:val="18"/>
              </w:rPr>
              <w:t>=</w:t>
            </w:r>
            <w:r w:rsidR="00FF44A8">
              <w:rPr>
                <w:rFonts w:hint="eastAsia"/>
                <w:i/>
                <w:sz w:val="18"/>
                <w:szCs w:val="18"/>
              </w:rPr>
              <w:t>等待执行</w:t>
            </w:r>
            <w:r w:rsidR="004E5884" w:rsidRPr="007E3A02">
              <w:rPr>
                <w:rFonts w:hint="eastAsia"/>
                <w:i/>
                <w:sz w:val="18"/>
                <w:szCs w:val="18"/>
              </w:rPr>
              <w:t>；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</w:t>
            </w:r>
            <w:r w:rsidR="00867413">
              <w:rPr>
                <w:rFonts w:hint="eastAsia"/>
                <w:sz w:val="18"/>
                <w:szCs w:val="21"/>
              </w:rPr>
              <w:t>e</w:t>
            </w:r>
            <w:r>
              <w:rPr>
                <w:rFonts w:hint="eastAsia"/>
                <w:sz w:val="18"/>
                <w:szCs w:val="21"/>
              </w:rPr>
              <w:t>cuteCount</w:t>
            </w:r>
          </w:p>
        </w:tc>
        <w:tc>
          <w:tcPr>
            <w:tcW w:w="1701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817A21" w:rsidRDefault="00D82304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817A21" w:rsidTr="0086741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817A21" w:rsidRDefault="00B060A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86741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276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3E1BA0" w:rsidRDefault="001336D2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-</w:t>
            </w:r>
            <w:r w:rsidR="003E1BA0">
              <w:rPr>
                <w:rFonts w:hint="eastAsia"/>
                <w:kern w:val="0"/>
                <w:sz w:val="18"/>
                <w:szCs w:val="18"/>
              </w:rPr>
              <w:t>关于参数，参数支持多个</w:t>
            </w:r>
            <w:r w:rsidR="00865EBD">
              <w:rPr>
                <w:rFonts w:hint="eastAsia"/>
                <w:kern w:val="0"/>
                <w:sz w:val="18"/>
                <w:szCs w:val="18"/>
              </w:rPr>
              <w:t>输入，而且输入有不同的参数类型，</w:t>
            </w:r>
            <w:r w:rsidR="00BD278C">
              <w:rPr>
                <w:rFonts w:hint="eastAsia"/>
                <w:kern w:val="0"/>
                <w:sz w:val="18"/>
                <w:szCs w:val="18"/>
              </w:rPr>
              <w:t>目前参数有三类：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BD278C" w:rsidRDefault="00BD278C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E83BF5">
              <w:rPr>
                <w:rFonts w:hint="eastAsia"/>
                <w:kern w:val="0"/>
                <w:sz w:val="18"/>
                <w:szCs w:val="18"/>
              </w:rPr>
              <w:t>比如：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E83BF5" w:rsidTr="00E83BF5">
              <w:tc>
                <w:tcPr>
                  <w:tcW w:w="6653" w:type="dxa"/>
                </w:tcPr>
                <w:p w:rsidR="00596AA7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etadata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mI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32425234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tableNam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lat_user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596AA7" w:rsidRDefault="00596AA7" w:rsidP="00596AA7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  {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pType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, </w:t>
                  </w:r>
                  <w:r>
                    <w:rPr>
                      <w:kern w:val="0"/>
                      <w:sz w:val="18"/>
                      <w:szCs w:val="18"/>
                    </w:rPr>
                    <w:t>“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: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c:\aabc.jsond</w:t>
                  </w:r>
                  <w:r>
                    <w:rPr>
                      <w:kern w:val="0"/>
                      <w:sz w:val="18"/>
                      <w:szCs w:val="18"/>
                    </w:rPr>
                    <w:t>”</w:t>
                  </w: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E83BF5" w:rsidRDefault="003076E4" w:rsidP="00BE51D8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/>
                      <w:kern w:val="0"/>
                      <w:sz w:val="18"/>
                      <w:szCs w:val="18"/>
                    </w:rPr>
                    <w:lastRenderedPageBreak/>
                    <w:t>}</w:t>
                  </w:r>
                </w:p>
              </w:tc>
            </w:tr>
          </w:tbl>
          <w:p w:rsidR="001336D2" w:rsidRDefault="001336D2" w:rsidP="001336D2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1336D2" w:rsidRDefault="001336D2" w:rsidP="001336D2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准备执行：</w:t>
            </w:r>
            <w:r w:rsidR="00B060AE">
              <w:rPr>
                <w:rFonts w:hint="eastAsia"/>
                <w:i/>
                <w:kern w:val="0"/>
                <w:sz w:val="18"/>
                <w:szCs w:val="18"/>
              </w:rPr>
              <w:t>任务</w:t>
            </w:r>
            <w:r w:rsidRPr="00E422A9">
              <w:rPr>
                <w:rFonts w:hint="eastAsia"/>
                <w:i/>
                <w:kern w:val="0"/>
                <w:sz w:val="18"/>
                <w:szCs w:val="18"/>
              </w:rPr>
              <w:t>信建立后就是这个状态；</w:t>
            </w:r>
          </w:p>
          <w:p w:rsidR="001336D2" w:rsidRPr="009A416A" w:rsidRDefault="001311EB" w:rsidP="001336D2">
            <w:pPr>
              <w:pStyle w:val="20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：</w:t>
            </w:r>
            <w:r w:rsidR="00903EC2">
              <w:rPr>
                <w:rFonts w:hint="eastAsia"/>
                <w:color w:val="00B0F0"/>
                <w:kern w:val="0"/>
                <w:sz w:val="18"/>
                <w:szCs w:val="18"/>
              </w:rPr>
              <w:t>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真正在线程中开始执行后，</w:t>
            </w:r>
            <w:r w:rsidR="005866DF"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就视为任务</w:t>
            </w:r>
            <w:r w:rsidR="005866DF"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 w:rsidR="001336D2"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成功：任务执行成功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Default="001311EB" w:rsidP="001311EB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执行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失败</w:t>
            </w:r>
            <w:r w:rsidRPr="00484114">
              <w:rPr>
                <w:rFonts w:hint="eastAsia"/>
                <w:i/>
                <w:kern w:val="0"/>
                <w:sz w:val="18"/>
                <w:szCs w:val="18"/>
              </w:rPr>
              <w:t>：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执行失败；</w:t>
            </w:r>
          </w:p>
          <w:p w:rsidR="001336D2" w:rsidRPr="00E422A9" w:rsidRDefault="001311EB" w:rsidP="001336D2">
            <w:pPr>
              <w:pStyle w:val="20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)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任务失效：任务</w:t>
            </w:r>
            <w:r w:rsidR="001336D2" w:rsidRPr="00E422A9">
              <w:rPr>
                <w:rFonts w:hint="eastAsia"/>
                <w:i/>
                <w:kern w:val="0"/>
                <w:sz w:val="18"/>
                <w:szCs w:val="18"/>
              </w:rPr>
              <w:t>由于一些原因已没有执行的意义时为此状态，如：过长时间没有执行，多次执行失败等</w:t>
            </w:r>
            <w:r w:rsidR="005866DF">
              <w:rPr>
                <w:rFonts w:hint="eastAsia"/>
                <w:i/>
                <w:kern w:val="0"/>
                <w:sz w:val="18"/>
                <w:szCs w:val="18"/>
              </w:rPr>
              <w:t>；</w:t>
            </w:r>
          </w:p>
          <w:p w:rsidR="001311EB" w:rsidRPr="00106093" w:rsidRDefault="001311EB" w:rsidP="00106093">
            <w:pPr>
              <w:pStyle w:val="20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执行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 w:rsidRPr="009A416A"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 w:rsidRPr="00B060AE"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；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8844F7" w:rsidRPr="006B486E" w:rsidRDefault="00775E71" w:rsidP="008844F7">
      <w:pPr>
        <w:pStyle w:val="FNC3-3"/>
      </w:pPr>
      <w:bookmarkStart w:id="56" w:name="_Toc419150442"/>
      <w:r>
        <w:rPr>
          <w:rFonts w:hint="eastAsia"/>
        </w:rPr>
        <w:t>020</w:t>
      </w:r>
      <w:r w:rsidR="008844F7">
        <w:rPr>
          <w:rFonts w:hint="eastAsia"/>
        </w:rPr>
        <w:t>任务</w:t>
      </w:r>
      <w:r w:rsidR="0039401C">
        <w:rPr>
          <w:rFonts w:hint="eastAsia"/>
        </w:rPr>
        <w:t>关系</w:t>
      </w:r>
      <w:r w:rsidR="008844F7">
        <w:rPr>
          <w:rFonts w:hint="eastAsia"/>
        </w:rPr>
        <w:t>[SA_TASK_REL]</w:t>
      </w:r>
      <w:bookmarkEnd w:id="56"/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231DD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</w:t>
            </w:r>
            <w:r w:rsidR="006B33B1">
              <w:rPr>
                <w:rFonts w:hint="eastAsia"/>
                <w:sz w:val="18"/>
                <w:szCs w:val="21"/>
              </w:rPr>
              <w:t>，若一个任务没有前置任务，则不再这张表中存数据。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0D4FDE" w:rsidRDefault="001B6D8D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Default="00D2085C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任务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C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D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A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和</w:t>
            </w:r>
            <w:r w:rsidR="005909C3"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D2085C" w:rsidRPr="00E1177B" w:rsidRDefault="005909C3" w:rsidP="005909C3">
            <w:pPr>
              <w:pStyle w:val="20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9" w:dyaOrig="2182">
                <v:shape id="_x0000_i1026" type="#_x0000_t75" style="width:145.6pt;height:109.2pt" o:ole="">
                  <v:imagedata r:id="rId11" o:title=""/>
                </v:shape>
                <o:OLEObject Type="Embed" ProgID="Visio.Drawing.11" ShapeID="_x0000_i1026" DrawAspect="Content" ObjectID="_1492897276" r:id="rId12"/>
              </w:objec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775E71" w:rsidP="000D4FDE">
      <w:pPr>
        <w:pStyle w:val="FNC3-3"/>
        <w:rPr>
          <w:color w:val="E36C0A" w:themeColor="accent6" w:themeShade="BF"/>
        </w:rPr>
      </w:pPr>
      <w:bookmarkStart w:id="57" w:name="_Toc419150443"/>
      <w:r>
        <w:rPr>
          <w:rFonts w:hint="eastAsia"/>
          <w:color w:val="E36C0A" w:themeColor="accent6" w:themeShade="BF"/>
        </w:rPr>
        <w:t>021</w:t>
      </w:r>
      <w:r w:rsidR="00412645">
        <w:rPr>
          <w:rFonts w:hint="eastAsia"/>
          <w:color w:val="E36C0A" w:themeColor="accent6" w:themeShade="BF"/>
        </w:rPr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  <w:bookmarkEnd w:id="5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21730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21730" w:rsidRDefault="00421730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状态</w:t>
            </w:r>
          </w:p>
        </w:tc>
        <w:tc>
          <w:tcPr>
            <w:tcW w:w="1417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21730" w:rsidRDefault="00421730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21730" w:rsidRDefault="00421730" w:rsidP="00916D35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</w:t>
            </w:r>
            <w:r w:rsidRPr="00996602">
              <w:rPr>
                <w:rFonts w:hint="eastAsia"/>
                <w:i/>
                <w:sz w:val="18"/>
                <w:szCs w:val="18"/>
              </w:rPr>
              <w:t>=</w:t>
            </w:r>
            <w:r w:rsidRPr="00996602"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21730" w:rsidRDefault="00421730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21730" w:rsidRDefault="00421730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 w:rsidRPr="007E3A02"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</w:t>
            </w:r>
            <w:r w:rsidRPr="007E3A02">
              <w:rPr>
                <w:rFonts w:hint="eastAsia"/>
                <w:i/>
                <w:sz w:val="18"/>
                <w:szCs w:val="18"/>
              </w:rPr>
              <w:t>；</w:t>
            </w:r>
          </w:p>
        </w:tc>
      </w:tr>
      <w:tr w:rsidR="00B75A0F" w:rsidTr="00916D35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B75A0F" w:rsidRDefault="00B75A0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名称</w:t>
            </w:r>
          </w:p>
        </w:tc>
        <w:tc>
          <w:tcPr>
            <w:tcW w:w="1417" w:type="dxa"/>
            <w:vAlign w:val="center"/>
          </w:tcPr>
          <w:p w:rsidR="00B75A0F" w:rsidRDefault="00B75A0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B75A0F" w:rsidRDefault="00B75A0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B75A0F" w:rsidRDefault="00B75A0F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B75A0F" w:rsidRDefault="00B75A0F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B75A0F" w:rsidRDefault="00B75A0F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727F5">
              <w:rPr>
                <w:rFonts w:hint="eastAsia"/>
                <w:sz w:val="18"/>
                <w:szCs w:val="21"/>
              </w:rPr>
              <w:t>任务类型</w:t>
            </w:r>
          </w:p>
        </w:tc>
        <w:tc>
          <w:tcPr>
            <w:tcW w:w="1417" w:type="dxa"/>
            <w:vAlign w:val="center"/>
          </w:tcPr>
          <w:p w:rsidR="001155CD" w:rsidRDefault="0017048E" w:rsidP="00B75A0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B75A0F">
              <w:rPr>
                <w:rFonts w:hint="eastAsia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1155CD" w:rsidRDefault="001155CD" w:rsidP="00B75A0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B75A0F"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B75A0F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3E1BA0">
        <w:tc>
          <w:tcPr>
            <w:tcW w:w="1702" w:type="dxa"/>
            <w:vMerge w:val="restart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3E1BA0">
        <w:tc>
          <w:tcPr>
            <w:tcW w:w="1702" w:type="dxa"/>
            <w:vMerge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65155" w:rsidTr="00916D35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465155" w:rsidRDefault="00465155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465155" w:rsidRDefault="00465155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465155" w:rsidRDefault="00465155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465155" w:rsidRDefault="00465155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465155" w:rsidRDefault="00465155" w:rsidP="00916D3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465155" w:rsidRDefault="00465155" w:rsidP="00916D3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46515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  <w:r w:rsidR="00465155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465155">
              <w:rPr>
                <w:rFonts w:hint="eastAsia"/>
                <w:sz w:val="18"/>
                <w:szCs w:val="21"/>
              </w:rPr>
              <w:t>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46515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465155"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465155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3E1BA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3E1BA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 w:rsidRPr="0024480A"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</w:t>
            </w:r>
            <w:r w:rsidR="009400B5" w:rsidRPr="0024480A">
              <w:rPr>
                <w:b/>
                <w:kern w:val="0"/>
                <w:sz w:val="18"/>
                <w:szCs w:val="18"/>
              </w:rPr>
              <w:t>p.taskName PT_tName, p.task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9400B5" w:rsidRPr="0024480A">
              <w:rPr>
                <w:b/>
                <w:kern w:val="0"/>
                <w:sz w:val="18"/>
                <w:szCs w:val="18"/>
              </w:rPr>
              <w:t xml:space="preserve"> PT_t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9400B5" w:rsidRPr="0024480A">
              <w:rPr>
                <w:b/>
                <w:kern w:val="0"/>
                <w:sz w:val="18"/>
                <w:szCs w:val="18"/>
              </w:rPr>
              <w:t>,</w:t>
            </w:r>
            <w:r w:rsidR="009400B5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24480A"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</w:t>
            </w:r>
            <w:r w:rsidR="006C28F6" w:rsidRPr="0024480A">
              <w:rPr>
                <w:b/>
                <w:kern w:val="0"/>
                <w:sz w:val="18"/>
                <w:szCs w:val="18"/>
              </w:rPr>
              <w:t>a.taskName MT_tName, a.task</w:t>
            </w:r>
            <w:r w:rsidR="006C28F6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6C28F6" w:rsidRPr="0024480A">
              <w:rPr>
                <w:b/>
                <w:kern w:val="0"/>
                <w:sz w:val="18"/>
                <w:szCs w:val="18"/>
              </w:rPr>
              <w:t xml:space="preserve"> MT_t</w:t>
            </w:r>
            <w:r w:rsidR="006C28F6"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 w:rsidR="006C28F6" w:rsidRPr="0024480A">
              <w:rPr>
                <w:b/>
                <w:kern w:val="0"/>
                <w:sz w:val="18"/>
                <w:szCs w:val="18"/>
              </w:rPr>
              <w:t xml:space="preserve">, </w:t>
            </w:r>
            <w:r w:rsidRPr="0024480A">
              <w:rPr>
                <w:b/>
                <w:kern w:val="0"/>
                <w:sz w:val="18"/>
                <w:szCs w:val="18"/>
              </w:rPr>
              <w:t xml:space="preserve">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</w:t>
            </w:r>
            <w:r w:rsidR="00240B60">
              <w:rPr>
                <w:rFonts w:hint="eastAsia"/>
                <w:kern w:val="0"/>
                <w:sz w:val="18"/>
                <w:szCs w:val="18"/>
              </w:rPr>
              <w:t>两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="00C144E7">
                    <w:rPr>
                      <w:rFonts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1D1BF0">
                    <w:rPr>
                      <w:kern w:val="0"/>
                      <w:sz w:val="18"/>
                      <w:szCs w:val="18"/>
                    </w:rPr>
                    <w:t xml:space="preserve">a.descn </w:t>
                  </w: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 xml:space="preserve">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vpSA_TASKS2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="00C144E7">
                    <w:rPr>
                      <w:rFonts w:hint="eastAsia"/>
                      <w:kern w:val="0"/>
                      <w:sz w:val="18"/>
                      <w:szCs w:val="18"/>
                    </w:rPr>
                    <w:t>p.taskType PT_</w:t>
                  </w:r>
                  <w:r w:rsidR="00AD2A35">
                    <w:rPr>
                      <w:rFonts w:hint="eastAsia"/>
                      <w:kern w:val="0"/>
                      <w:sz w:val="18"/>
                      <w:szCs w:val="18"/>
                    </w:rPr>
                    <w:t>t</w:t>
                  </w:r>
                  <w:r w:rsidR="00C144E7">
                    <w:rPr>
                      <w:rFonts w:hint="eastAsia"/>
                      <w:kern w:val="0"/>
                      <w:sz w:val="18"/>
                      <w:szCs w:val="18"/>
                    </w:rPr>
                    <w:t xml:space="preserve">Type, </w:t>
                  </w:r>
                  <w:r w:rsidRPr="001D1BF0">
                    <w:rPr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3E1BA0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3E1BA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3E1BA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3"/>
          <w:footerReference w:type="even" r:id="rId14"/>
          <w:footerReference w:type="default" r:id="rId15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8" w:name="_Toc419150444"/>
      <w:r>
        <w:rPr>
          <w:rFonts w:hint="eastAsia"/>
        </w:rPr>
        <w:lastRenderedPageBreak/>
        <w:t>数据逻辑视图</w:t>
      </w:r>
      <w:bookmarkEnd w:id="58"/>
    </w:p>
    <w:p w:rsidR="00AB6281" w:rsidRPr="00C87D23" w:rsidRDefault="00482350" w:rsidP="00AB6281">
      <w:pPr>
        <w:pStyle w:val="FNC3-"/>
        <w:jc w:val="center"/>
      </w:pPr>
      <w:r>
        <w:object w:dxaOrig="29905" w:dyaOrig="14938">
          <v:shape id="_x0000_i1027" type="#_x0000_t75" style="width:697.05pt;height:348.15pt" o:ole="">
            <v:imagedata r:id="rId16" o:title=""/>
          </v:shape>
          <o:OLEObject Type="Embed" ProgID="Visio.Drawing.11" ShapeID="_x0000_i1027" DrawAspect="Content" ObjectID="_1492897277" r:id="rId17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9" w:name="_Toc419150445"/>
      <w:r>
        <w:rPr>
          <w:rFonts w:hint="eastAsia"/>
        </w:rPr>
        <w:lastRenderedPageBreak/>
        <w:t>数据库管理与维护说明</w:t>
      </w:r>
      <w:bookmarkEnd w:id="59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25D99" w:rsidRDefault="00625D99">
      <w:r>
        <w:separator/>
      </w:r>
    </w:p>
  </w:endnote>
  <w:endnote w:type="continuationSeparator" w:id="0">
    <w:p w:rsidR="00625D99" w:rsidRDefault="00625D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6D35" w:rsidRDefault="00916D35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916D35" w:rsidRDefault="00916D35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6D35" w:rsidRDefault="00916D35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01D85">
      <w:rPr>
        <w:rStyle w:val="ab"/>
        <w:noProof/>
      </w:rPr>
      <w:t>2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25D99" w:rsidRDefault="00625D99">
      <w:r>
        <w:separator/>
      </w:r>
    </w:p>
  </w:footnote>
  <w:footnote w:type="continuationSeparator" w:id="0">
    <w:p w:rsidR="00625D99" w:rsidRDefault="00625D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6D35" w:rsidRDefault="00916D35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C669B"/>
    <w:multiLevelType w:val="hybridMultilevel"/>
    <w:tmpl w:val="4350E23C"/>
    <w:lvl w:ilvl="0" w:tplc="1DE653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4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7"/>
  </w:num>
  <w:num w:numId="5">
    <w:abstractNumId w:val="4"/>
  </w:num>
  <w:num w:numId="6">
    <w:abstractNumId w:val="6"/>
  </w:num>
  <w:num w:numId="7">
    <w:abstractNumId w:val="8"/>
  </w:num>
  <w:num w:numId="8">
    <w:abstractNumId w:val="2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105"/>
    <w:rsid w:val="00081419"/>
    <w:rsid w:val="0008172C"/>
    <w:rsid w:val="000957A8"/>
    <w:rsid w:val="000A0F49"/>
    <w:rsid w:val="000A1E4F"/>
    <w:rsid w:val="000A2478"/>
    <w:rsid w:val="000B17EB"/>
    <w:rsid w:val="000C0FEE"/>
    <w:rsid w:val="000C33E1"/>
    <w:rsid w:val="000C3C3A"/>
    <w:rsid w:val="000D4FDE"/>
    <w:rsid w:val="000E0203"/>
    <w:rsid w:val="000E3819"/>
    <w:rsid w:val="000F5C15"/>
    <w:rsid w:val="000F6663"/>
    <w:rsid w:val="00101D85"/>
    <w:rsid w:val="00104718"/>
    <w:rsid w:val="0010516D"/>
    <w:rsid w:val="00106093"/>
    <w:rsid w:val="0010646A"/>
    <w:rsid w:val="00111F04"/>
    <w:rsid w:val="001155CD"/>
    <w:rsid w:val="00117D4F"/>
    <w:rsid w:val="001311EB"/>
    <w:rsid w:val="00132546"/>
    <w:rsid w:val="001336D2"/>
    <w:rsid w:val="001403C7"/>
    <w:rsid w:val="0014086F"/>
    <w:rsid w:val="001428FB"/>
    <w:rsid w:val="0014326A"/>
    <w:rsid w:val="0015093E"/>
    <w:rsid w:val="001575C2"/>
    <w:rsid w:val="00162FBE"/>
    <w:rsid w:val="00164829"/>
    <w:rsid w:val="001663BA"/>
    <w:rsid w:val="00167101"/>
    <w:rsid w:val="00167A23"/>
    <w:rsid w:val="00167CDF"/>
    <w:rsid w:val="00167E29"/>
    <w:rsid w:val="0017048E"/>
    <w:rsid w:val="001727F5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21C1"/>
    <w:rsid w:val="001A26D9"/>
    <w:rsid w:val="001B22A3"/>
    <w:rsid w:val="001B6D8D"/>
    <w:rsid w:val="001C21ED"/>
    <w:rsid w:val="001C51BA"/>
    <w:rsid w:val="001C7560"/>
    <w:rsid w:val="001D0768"/>
    <w:rsid w:val="001D1BF0"/>
    <w:rsid w:val="001E1081"/>
    <w:rsid w:val="001E3F56"/>
    <w:rsid w:val="001E705C"/>
    <w:rsid w:val="001F1203"/>
    <w:rsid w:val="001F25C1"/>
    <w:rsid w:val="00200030"/>
    <w:rsid w:val="0020056C"/>
    <w:rsid w:val="00202AB8"/>
    <w:rsid w:val="00203956"/>
    <w:rsid w:val="0020480C"/>
    <w:rsid w:val="00204D3A"/>
    <w:rsid w:val="00206066"/>
    <w:rsid w:val="00206914"/>
    <w:rsid w:val="0020699C"/>
    <w:rsid w:val="00210663"/>
    <w:rsid w:val="00213E05"/>
    <w:rsid w:val="002215A5"/>
    <w:rsid w:val="00231DD8"/>
    <w:rsid w:val="0024031A"/>
    <w:rsid w:val="00240B60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45DC"/>
    <w:rsid w:val="002772C9"/>
    <w:rsid w:val="00282570"/>
    <w:rsid w:val="00282FD4"/>
    <w:rsid w:val="00290B93"/>
    <w:rsid w:val="002910AE"/>
    <w:rsid w:val="002917B1"/>
    <w:rsid w:val="00294875"/>
    <w:rsid w:val="002A0AD1"/>
    <w:rsid w:val="002A144D"/>
    <w:rsid w:val="002A313C"/>
    <w:rsid w:val="002A6468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3D52"/>
    <w:rsid w:val="0039401C"/>
    <w:rsid w:val="003943CB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4623"/>
    <w:rsid w:val="003C537B"/>
    <w:rsid w:val="003C7A92"/>
    <w:rsid w:val="003D3A2C"/>
    <w:rsid w:val="003E1BA0"/>
    <w:rsid w:val="003E50C5"/>
    <w:rsid w:val="003E60B7"/>
    <w:rsid w:val="003F5AB8"/>
    <w:rsid w:val="0040337F"/>
    <w:rsid w:val="00405A43"/>
    <w:rsid w:val="00406154"/>
    <w:rsid w:val="00412645"/>
    <w:rsid w:val="00421730"/>
    <w:rsid w:val="004222DD"/>
    <w:rsid w:val="004229FF"/>
    <w:rsid w:val="00425B88"/>
    <w:rsid w:val="00425F49"/>
    <w:rsid w:val="00427FFA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65155"/>
    <w:rsid w:val="00471A4E"/>
    <w:rsid w:val="00472ED6"/>
    <w:rsid w:val="0047710D"/>
    <w:rsid w:val="00482350"/>
    <w:rsid w:val="00484114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D3198"/>
    <w:rsid w:val="004E0843"/>
    <w:rsid w:val="004E3A30"/>
    <w:rsid w:val="004E472E"/>
    <w:rsid w:val="004E5884"/>
    <w:rsid w:val="004F0F0A"/>
    <w:rsid w:val="004F2C91"/>
    <w:rsid w:val="004F4E74"/>
    <w:rsid w:val="005038F7"/>
    <w:rsid w:val="00507CCD"/>
    <w:rsid w:val="00515724"/>
    <w:rsid w:val="00520E3C"/>
    <w:rsid w:val="00524707"/>
    <w:rsid w:val="0052767F"/>
    <w:rsid w:val="0053269E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CD8"/>
    <w:rsid w:val="00554BD1"/>
    <w:rsid w:val="0055573E"/>
    <w:rsid w:val="00564218"/>
    <w:rsid w:val="005662EF"/>
    <w:rsid w:val="00567062"/>
    <w:rsid w:val="0057233E"/>
    <w:rsid w:val="005742A8"/>
    <w:rsid w:val="005755FC"/>
    <w:rsid w:val="005767B3"/>
    <w:rsid w:val="005769F4"/>
    <w:rsid w:val="005776BD"/>
    <w:rsid w:val="00585C2D"/>
    <w:rsid w:val="005866DF"/>
    <w:rsid w:val="00586CD2"/>
    <w:rsid w:val="005909C3"/>
    <w:rsid w:val="00590B7C"/>
    <w:rsid w:val="00590DC9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5D99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74949"/>
    <w:rsid w:val="00680AE6"/>
    <w:rsid w:val="00691F44"/>
    <w:rsid w:val="006961E5"/>
    <w:rsid w:val="006975ED"/>
    <w:rsid w:val="00697B32"/>
    <w:rsid w:val="006A768E"/>
    <w:rsid w:val="006B16A8"/>
    <w:rsid w:val="006B1C65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E632F"/>
    <w:rsid w:val="006E6499"/>
    <w:rsid w:val="00700606"/>
    <w:rsid w:val="0070157A"/>
    <w:rsid w:val="007044A7"/>
    <w:rsid w:val="00710908"/>
    <w:rsid w:val="00711339"/>
    <w:rsid w:val="00716E74"/>
    <w:rsid w:val="00720D2D"/>
    <w:rsid w:val="0072123A"/>
    <w:rsid w:val="00726C34"/>
    <w:rsid w:val="00736311"/>
    <w:rsid w:val="00751B42"/>
    <w:rsid w:val="00751EC7"/>
    <w:rsid w:val="00752265"/>
    <w:rsid w:val="00752481"/>
    <w:rsid w:val="00753DF2"/>
    <w:rsid w:val="00755065"/>
    <w:rsid w:val="00757CBA"/>
    <w:rsid w:val="00760001"/>
    <w:rsid w:val="00760CAD"/>
    <w:rsid w:val="007610AC"/>
    <w:rsid w:val="0076383A"/>
    <w:rsid w:val="00765C1C"/>
    <w:rsid w:val="00767F61"/>
    <w:rsid w:val="00775E71"/>
    <w:rsid w:val="0077603E"/>
    <w:rsid w:val="007808E0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1A6C"/>
    <w:rsid w:val="007D674B"/>
    <w:rsid w:val="007E01E5"/>
    <w:rsid w:val="007E1785"/>
    <w:rsid w:val="007E2547"/>
    <w:rsid w:val="007E3A02"/>
    <w:rsid w:val="007E7D93"/>
    <w:rsid w:val="007F0826"/>
    <w:rsid w:val="007F1000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0E6C"/>
    <w:rsid w:val="00862E62"/>
    <w:rsid w:val="008640A1"/>
    <w:rsid w:val="00865EBD"/>
    <w:rsid w:val="00867413"/>
    <w:rsid w:val="00871035"/>
    <w:rsid w:val="00874308"/>
    <w:rsid w:val="00874FE4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633A"/>
    <w:rsid w:val="008C2269"/>
    <w:rsid w:val="008C57B2"/>
    <w:rsid w:val="008D0790"/>
    <w:rsid w:val="008D4652"/>
    <w:rsid w:val="008F2C53"/>
    <w:rsid w:val="008F4911"/>
    <w:rsid w:val="008F5C87"/>
    <w:rsid w:val="00900198"/>
    <w:rsid w:val="00903EC2"/>
    <w:rsid w:val="009101EF"/>
    <w:rsid w:val="00916D35"/>
    <w:rsid w:val="00923AAB"/>
    <w:rsid w:val="00930A52"/>
    <w:rsid w:val="009334C1"/>
    <w:rsid w:val="00936E7E"/>
    <w:rsid w:val="009400B5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90A0A"/>
    <w:rsid w:val="00990FCF"/>
    <w:rsid w:val="009940CF"/>
    <w:rsid w:val="00996602"/>
    <w:rsid w:val="00997C5F"/>
    <w:rsid w:val="009A22D8"/>
    <w:rsid w:val="009A2BCC"/>
    <w:rsid w:val="009A416A"/>
    <w:rsid w:val="009A7AF6"/>
    <w:rsid w:val="009B5CF6"/>
    <w:rsid w:val="009C0B83"/>
    <w:rsid w:val="009C2AEE"/>
    <w:rsid w:val="009C3D3F"/>
    <w:rsid w:val="009C5B9D"/>
    <w:rsid w:val="009D25ED"/>
    <w:rsid w:val="009D30BD"/>
    <w:rsid w:val="009D46FB"/>
    <w:rsid w:val="009D592B"/>
    <w:rsid w:val="009D6301"/>
    <w:rsid w:val="009E548D"/>
    <w:rsid w:val="009E66AC"/>
    <w:rsid w:val="009E66B3"/>
    <w:rsid w:val="009E7BD5"/>
    <w:rsid w:val="009F0484"/>
    <w:rsid w:val="009F3309"/>
    <w:rsid w:val="009F40F3"/>
    <w:rsid w:val="00A01090"/>
    <w:rsid w:val="00A05D93"/>
    <w:rsid w:val="00A15B30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0A85"/>
    <w:rsid w:val="00A42BFE"/>
    <w:rsid w:val="00A5079E"/>
    <w:rsid w:val="00A5201B"/>
    <w:rsid w:val="00A52E7B"/>
    <w:rsid w:val="00A57461"/>
    <w:rsid w:val="00A6516B"/>
    <w:rsid w:val="00A7017C"/>
    <w:rsid w:val="00A70380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95631"/>
    <w:rsid w:val="00A97887"/>
    <w:rsid w:val="00AA19D1"/>
    <w:rsid w:val="00AA583A"/>
    <w:rsid w:val="00AA5BB4"/>
    <w:rsid w:val="00AB236B"/>
    <w:rsid w:val="00AB5C12"/>
    <w:rsid w:val="00AB6218"/>
    <w:rsid w:val="00AB6281"/>
    <w:rsid w:val="00AC797B"/>
    <w:rsid w:val="00AD16D7"/>
    <w:rsid w:val="00AD2A35"/>
    <w:rsid w:val="00AD5DEE"/>
    <w:rsid w:val="00AD69C8"/>
    <w:rsid w:val="00AF4DF4"/>
    <w:rsid w:val="00B01A3C"/>
    <w:rsid w:val="00B03186"/>
    <w:rsid w:val="00B05337"/>
    <w:rsid w:val="00B060AE"/>
    <w:rsid w:val="00B06898"/>
    <w:rsid w:val="00B11EFA"/>
    <w:rsid w:val="00B128CC"/>
    <w:rsid w:val="00B14640"/>
    <w:rsid w:val="00B22B40"/>
    <w:rsid w:val="00B259C6"/>
    <w:rsid w:val="00B271DB"/>
    <w:rsid w:val="00B3761A"/>
    <w:rsid w:val="00B43D03"/>
    <w:rsid w:val="00B47E80"/>
    <w:rsid w:val="00B513D7"/>
    <w:rsid w:val="00B51EED"/>
    <w:rsid w:val="00B562DB"/>
    <w:rsid w:val="00B56792"/>
    <w:rsid w:val="00B57D59"/>
    <w:rsid w:val="00B6167D"/>
    <w:rsid w:val="00B62D5C"/>
    <w:rsid w:val="00B6761A"/>
    <w:rsid w:val="00B7325C"/>
    <w:rsid w:val="00B75A0F"/>
    <w:rsid w:val="00B8252B"/>
    <w:rsid w:val="00B85424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602D"/>
    <w:rsid w:val="00BD278C"/>
    <w:rsid w:val="00BE0597"/>
    <w:rsid w:val="00BE0933"/>
    <w:rsid w:val="00BE42F7"/>
    <w:rsid w:val="00BE51D8"/>
    <w:rsid w:val="00C04776"/>
    <w:rsid w:val="00C100B1"/>
    <w:rsid w:val="00C1151E"/>
    <w:rsid w:val="00C144E7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46707"/>
    <w:rsid w:val="00C50E64"/>
    <w:rsid w:val="00C543EB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0DC4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5A40"/>
    <w:rsid w:val="00D16D03"/>
    <w:rsid w:val="00D2085C"/>
    <w:rsid w:val="00D210E4"/>
    <w:rsid w:val="00D22E67"/>
    <w:rsid w:val="00D328F4"/>
    <w:rsid w:val="00D3290A"/>
    <w:rsid w:val="00D34371"/>
    <w:rsid w:val="00D353F2"/>
    <w:rsid w:val="00D43838"/>
    <w:rsid w:val="00D43A17"/>
    <w:rsid w:val="00D46D9F"/>
    <w:rsid w:val="00D4745B"/>
    <w:rsid w:val="00D64DEC"/>
    <w:rsid w:val="00D6652C"/>
    <w:rsid w:val="00D67525"/>
    <w:rsid w:val="00D70FB6"/>
    <w:rsid w:val="00D731B0"/>
    <w:rsid w:val="00D760C1"/>
    <w:rsid w:val="00D82304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DF4783"/>
    <w:rsid w:val="00E00B65"/>
    <w:rsid w:val="00E015E4"/>
    <w:rsid w:val="00E02683"/>
    <w:rsid w:val="00E045EE"/>
    <w:rsid w:val="00E04E8F"/>
    <w:rsid w:val="00E10043"/>
    <w:rsid w:val="00E106FC"/>
    <w:rsid w:val="00E10D1C"/>
    <w:rsid w:val="00E1177B"/>
    <w:rsid w:val="00E14373"/>
    <w:rsid w:val="00E16189"/>
    <w:rsid w:val="00E21263"/>
    <w:rsid w:val="00E21AF0"/>
    <w:rsid w:val="00E2233B"/>
    <w:rsid w:val="00E2364D"/>
    <w:rsid w:val="00E33BC2"/>
    <w:rsid w:val="00E422A9"/>
    <w:rsid w:val="00E447B0"/>
    <w:rsid w:val="00E4683E"/>
    <w:rsid w:val="00E54694"/>
    <w:rsid w:val="00E54A82"/>
    <w:rsid w:val="00E679E3"/>
    <w:rsid w:val="00E71744"/>
    <w:rsid w:val="00E772D6"/>
    <w:rsid w:val="00E802A9"/>
    <w:rsid w:val="00E80FD5"/>
    <w:rsid w:val="00E83BF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1247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182"/>
    <w:rsid w:val="00F54FFF"/>
    <w:rsid w:val="00F61976"/>
    <w:rsid w:val="00F64FEE"/>
    <w:rsid w:val="00F66488"/>
    <w:rsid w:val="00F71760"/>
    <w:rsid w:val="00F71C57"/>
    <w:rsid w:val="00F728BF"/>
    <w:rsid w:val="00F75818"/>
    <w:rsid w:val="00F86CCD"/>
    <w:rsid w:val="00F9034E"/>
    <w:rsid w:val="00FA00F4"/>
    <w:rsid w:val="00FA64FC"/>
    <w:rsid w:val="00FB1801"/>
    <w:rsid w:val="00FB26CE"/>
    <w:rsid w:val="00FB419B"/>
    <w:rsid w:val="00FB5C64"/>
    <w:rsid w:val="00FB7D1B"/>
    <w:rsid w:val="00FC3F3C"/>
    <w:rsid w:val="00FC6BFF"/>
    <w:rsid w:val="00FD0A7D"/>
    <w:rsid w:val="00FD42AC"/>
    <w:rsid w:val="00FE3266"/>
    <w:rsid w:val="00FE6484"/>
    <w:rsid w:val="00FF282E"/>
    <w:rsid w:val="00FF44A8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3</TotalTime>
  <Pages>29</Pages>
  <Words>4397</Words>
  <Characters>25065</Characters>
  <Application>Microsoft Office Word</Application>
  <DocSecurity>0</DocSecurity>
  <Lines>208</Lines>
  <Paragraphs>58</Paragraphs>
  <ScaleCrop>false</ScaleCrop>
  <Company/>
  <LinksUpToDate>false</LinksUpToDate>
  <CharactersWithSpaces>294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98</cp:revision>
  <dcterms:created xsi:type="dcterms:W3CDTF">2015-01-25T03:51:00Z</dcterms:created>
  <dcterms:modified xsi:type="dcterms:W3CDTF">2015-05-11T16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